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00556A" w14:textId="21424086" w:rsidR="00384680" w:rsidRPr="00812E02" w:rsidRDefault="00384680" w:rsidP="00384680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bookmarkStart w:id="2" w:name="_Toc500358541"/>
      <w:r w:rsidRPr="00812E02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39D98AD7" w14:textId="77777777" w:rsidR="00384680" w:rsidRPr="00812E02" w:rsidRDefault="00384680" w:rsidP="00384680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69B030F2" w14:textId="77777777" w:rsidR="00384680" w:rsidRPr="00812E02" w:rsidRDefault="00384680" w:rsidP="00384680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14:paraId="2752A1C3" w14:textId="77777777" w:rsidR="00384680" w:rsidRPr="00812E02" w:rsidRDefault="00384680" w:rsidP="00384680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28147442" w14:textId="77777777" w:rsidR="00384680" w:rsidRPr="00812E02" w:rsidRDefault="00384680" w:rsidP="00384680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33BCC738" w14:textId="77777777" w:rsidR="00384680" w:rsidRPr="00812E02" w:rsidRDefault="00384680" w:rsidP="00384680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C336E82" w14:textId="77777777" w:rsidR="00384680" w:rsidRPr="00812E02" w:rsidRDefault="00384680" w:rsidP="00384680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  <w:t>Программной инженерии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  <w:t xml:space="preserve">                      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C234FCA" w14:textId="10FE2B64" w:rsidR="00384680" w:rsidRPr="00812E02" w:rsidRDefault="00384680" w:rsidP="00384680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="002C017B" w:rsidRPr="00812E02">
        <w:rPr>
          <w:rFonts w:ascii="Times New Roman" w:hAnsi="Times New Roman" w:cs="Times New Roman"/>
          <w:sz w:val="28"/>
          <w:szCs w:val="28"/>
          <w:u w:val="single"/>
        </w:rPr>
        <w:t xml:space="preserve">1–40 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 xml:space="preserve"> 01 01 Программное обеспечение информационных технологий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="004429B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 xml:space="preserve">          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41B8B4DA" w14:textId="01D36151" w:rsidR="00384680" w:rsidRPr="00812E02" w:rsidRDefault="00384680" w:rsidP="00384680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="00D87240" w:rsidRPr="00812E02">
        <w:rPr>
          <w:rFonts w:ascii="Times New Roman" w:hAnsi="Times New Roman" w:cs="Times New Roman"/>
          <w:sz w:val="28"/>
          <w:szCs w:val="28"/>
          <w:u w:val="single"/>
        </w:rPr>
        <w:t>1–40  01 01</w:t>
      </w:r>
      <w:r w:rsidR="00D87240" w:rsidRPr="00D87240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D87240" w:rsidRPr="00812E02">
        <w:rPr>
          <w:rFonts w:ascii="Times New Roman" w:hAnsi="Times New Roman" w:cs="Times New Roman"/>
          <w:sz w:val="28"/>
          <w:szCs w:val="28"/>
          <w:u w:val="single"/>
        </w:rPr>
        <w:t>«</w:t>
      </w:r>
      <w:r w:rsidR="00D87240">
        <w:rPr>
          <w:rFonts w:ascii="Times New Roman" w:hAnsi="Times New Roman" w:cs="Times New Roman"/>
          <w:sz w:val="28"/>
          <w:szCs w:val="28"/>
          <w:u w:val="single"/>
        </w:rPr>
        <w:t>Программное обеспечение информационных технологий (программирование интернет-приложений</w:t>
      </w:r>
      <w:r w:rsidR="00744A4F">
        <w:rPr>
          <w:rFonts w:ascii="Times New Roman" w:hAnsi="Times New Roman" w:cs="Times New Roman"/>
          <w:sz w:val="28"/>
          <w:szCs w:val="28"/>
          <w:u w:val="single"/>
        </w:rPr>
        <w:t>)</w:t>
      </w:r>
      <w:r w:rsidR="00D87240" w:rsidRPr="00812E02">
        <w:rPr>
          <w:rFonts w:ascii="Times New Roman" w:hAnsi="Times New Roman" w:cs="Times New Roman"/>
          <w:sz w:val="28"/>
          <w:szCs w:val="28"/>
          <w:u w:val="single"/>
        </w:rPr>
        <w:t>»</w:t>
      </w:r>
      <w:r w:rsidR="00D87240">
        <w:rPr>
          <w:rFonts w:ascii="Times New Roman" w:hAnsi="Times New Roman" w:cs="Times New Roman"/>
          <w:sz w:val="28"/>
          <w:szCs w:val="28"/>
          <w:u w:val="single"/>
        </w:rPr>
        <w:tab/>
      </w:r>
      <w:r w:rsidR="00D87240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="004429B7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5FED913" w14:textId="77777777" w:rsidR="00384680" w:rsidRPr="00812E02" w:rsidRDefault="00384680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7CDA8B7C" w14:textId="77777777" w:rsidR="00384680" w:rsidRPr="00812E02" w:rsidRDefault="00384680" w:rsidP="00384680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7260F3A" w14:textId="77777777" w:rsidR="00384680" w:rsidRPr="00812E02" w:rsidRDefault="00384680" w:rsidP="00384680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12E02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3A231596" w14:textId="77777777" w:rsidR="00384680" w:rsidRPr="00812E02" w:rsidRDefault="00384680" w:rsidP="00384680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12E02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6EFFFC72" w14:textId="77777777" w:rsidR="00384680" w:rsidRPr="00812E02" w:rsidRDefault="00384680" w:rsidP="00384680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D84A343" w14:textId="3D441C68" w:rsidR="00384680" w:rsidRPr="00812E02" w:rsidRDefault="00384680" w:rsidP="00384680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компилятора </w:t>
      </w:r>
      <w:r w:rsidR="006F43DF" w:rsidRPr="00812E02">
        <w:rPr>
          <w:rFonts w:ascii="Times New Roman" w:hAnsi="Times New Roman" w:cs="Times New Roman"/>
          <w:sz w:val="28"/>
          <w:szCs w:val="28"/>
          <w:u w:val="single"/>
          <w:lang w:val="en-US"/>
        </w:rPr>
        <w:t>BKA</w:t>
      </w:r>
      <w:r w:rsidR="00EE705D" w:rsidRPr="00812E02">
        <w:rPr>
          <w:rFonts w:ascii="Times New Roman" w:hAnsi="Times New Roman" w:cs="Times New Roman"/>
          <w:sz w:val="28"/>
          <w:szCs w:val="28"/>
          <w:u w:val="single"/>
        </w:rPr>
        <w:t>-202</w:t>
      </w:r>
      <w:r w:rsidR="006F43DF" w:rsidRPr="00812E02">
        <w:rPr>
          <w:rFonts w:ascii="Times New Roman" w:hAnsi="Times New Roman" w:cs="Times New Roman"/>
          <w:sz w:val="28"/>
          <w:szCs w:val="28"/>
          <w:u w:val="single"/>
        </w:rPr>
        <w:t>1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478394E" w14:textId="77777777" w:rsidR="00384680" w:rsidRPr="00812E02" w:rsidRDefault="00384680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33B1178" w14:textId="1007E31D" w:rsidR="00384680" w:rsidRPr="00812E02" w:rsidRDefault="00384680" w:rsidP="00384680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="005D4F78" w:rsidRPr="00812E02">
        <w:rPr>
          <w:rFonts w:ascii="Times New Roman" w:hAnsi="Times New Roman" w:cs="Times New Roman"/>
          <w:sz w:val="28"/>
          <w:szCs w:val="28"/>
          <w:u w:val="single"/>
        </w:rPr>
        <w:t>Буданова Ксения Андреевна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 xml:space="preserve">     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14:paraId="6C1A01E8" w14:textId="77777777" w:rsidR="00384680" w:rsidRPr="00812E02" w:rsidRDefault="00384680" w:rsidP="00CF2812">
      <w:pPr>
        <w:pStyle w:val="a4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3CC80EE7" w14:textId="66F7FBF3" w:rsidR="00384680" w:rsidRPr="00812E02" w:rsidRDefault="00384680" w:rsidP="00384680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="009D051A">
        <w:rPr>
          <w:rFonts w:ascii="Times New Roman" w:hAnsi="Times New Roman" w:cs="Times New Roman"/>
          <w:sz w:val="28"/>
          <w:szCs w:val="28"/>
          <w:u w:val="single"/>
        </w:rPr>
        <w:t>асс</w:t>
      </w:r>
      <w:r w:rsidR="003F1CEA" w:rsidRPr="00812E02">
        <w:rPr>
          <w:rFonts w:ascii="Times New Roman" w:hAnsi="Times New Roman" w:cs="Times New Roman"/>
          <w:sz w:val="28"/>
          <w:szCs w:val="28"/>
          <w:u w:val="single"/>
        </w:rPr>
        <w:t>. Мущук Артур Николаевич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="009D051A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1F083DD" w14:textId="77777777" w:rsidR="00384680" w:rsidRPr="00812E02" w:rsidRDefault="00384680" w:rsidP="00384680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812E02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62FFAE38" w14:textId="77777777" w:rsidR="00384680" w:rsidRPr="00812E02" w:rsidRDefault="00384680" w:rsidP="00384680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  <w:t>к.т.н., доц. Пацей Н.В.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5CB7AA1" w14:textId="77777777" w:rsidR="00384680" w:rsidRPr="00812E02" w:rsidRDefault="00384680" w:rsidP="00384680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812E02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6A2C359F" w14:textId="7684FD57" w:rsidR="00384680" w:rsidRPr="00812E02" w:rsidRDefault="00384680" w:rsidP="00384680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="009D051A">
        <w:rPr>
          <w:rFonts w:ascii="Times New Roman" w:hAnsi="Times New Roman" w:cs="Times New Roman"/>
          <w:sz w:val="28"/>
          <w:szCs w:val="28"/>
          <w:u w:val="single"/>
        </w:rPr>
        <w:t>асс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 xml:space="preserve">. </w:t>
      </w:r>
      <w:r w:rsidR="003960B6" w:rsidRPr="00812E02">
        <w:rPr>
          <w:rFonts w:ascii="Times New Roman" w:hAnsi="Times New Roman" w:cs="Times New Roman"/>
          <w:sz w:val="28"/>
          <w:szCs w:val="28"/>
          <w:u w:val="single"/>
        </w:rPr>
        <w:t>Мущук Артур Николаевич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="008B123A" w:rsidRPr="00812E02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D120B60" w14:textId="77777777" w:rsidR="00384680" w:rsidRPr="00812E02" w:rsidRDefault="00384680" w:rsidP="00384680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812E02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784B29F4" w14:textId="77777777" w:rsidR="00384680" w:rsidRPr="00812E02" w:rsidRDefault="00384680" w:rsidP="00384680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6956BCD" w14:textId="77777777" w:rsidR="00384680" w:rsidRPr="00812E02" w:rsidRDefault="00384680" w:rsidP="00384680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812E02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5D55828B" w14:textId="32257F73" w:rsidR="00384680" w:rsidRPr="00812E02" w:rsidRDefault="00384680" w:rsidP="00384680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="009D051A">
        <w:rPr>
          <w:rFonts w:ascii="Times New Roman" w:hAnsi="Times New Roman" w:cs="Times New Roman"/>
          <w:sz w:val="28"/>
          <w:szCs w:val="28"/>
          <w:u w:val="single"/>
        </w:rPr>
        <w:t>асс</w:t>
      </w:r>
      <w:r w:rsidR="00B667A6" w:rsidRPr="00812E02">
        <w:rPr>
          <w:rFonts w:ascii="Times New Roman" w:hAnsi="Times New Roman" w:cs="Times New Roman"/>
          <w:sz w:val="28"/>
          <w:szCs w:val="28"/>
          <w:u w:val="single"/>
        </w:rPr>
        <w:t>. Мущук Артур Николаевич</w:t>
      </w:r>
      <w:r w:rsidR="009D051A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47DFE11" w14:textId="77777777" w:rsidR="00384680" w:rsidRPr="00812E02" w:rsidRDefault="00384680" w:rsidP="00384680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812E02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60889768" w14:textId="77777777" w:rsidR="00384680" w:rsidRPr="00812E02" w:rsidRDefault="00384680" w:rsidP="00384680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12E02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3256AB0" w14:textId="77777777" w:rsidR="00384680" w:rsidRPr="00812E02" w:rsidRDefault="00384680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7D7AD014" w14:textId="77777777" w:rsidR="00FC4F06" w:rsidRPr="00812E02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B8D9011" w14:textId="77777777" w:rsidR="00FC4F06" w:rsidRPr="00812E02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30DCBF4F" w14:textId="77777777" w:rsidR="00FC4F06" w:rsidRPr="00812E02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1FA3F92A" w14:textId="77777777" w:rsidR="00FC4F06" w:rsidRPr="00812E02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709A9453" w14:textId="77777777" w:rsidR="00FC4F06" w:rsidRPr="00812E02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75392CB6" w14:textId="77777777" w:rsidR="00FC4F06" w:rsidRPr="00812E02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752600" w14:textId="77777777" w:rsidR="00FC4F06" w:rsidRPr="00812E02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023F866D" w14:textId="77777777" w:rsidR="00FC4F06" w:rsidRPr="00812E02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5A14AE75" w14:textId="77777777" w:rsidR="00FC4F06" w:rsidRPr="00812E02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6759472" w14:textId="77777777" w:rsidR="00FC4F06" w:rsidRPr="00812E02" w:rsidRDefault="00FC4F06" w:rsidP="00384680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186F17F4" w14:textId="41F1015F" w:rsidR="00384680" w:rsidRPr="00812E02" w:rsidRDefault="0050181B" w:rsidP="00AD0F72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Минск</w:t>
      </w:r>
      <w:r w:rsidR="00522202" w:rsidRPr="00812E02">
        <w:rPr>
          <w:rFonts w:ascii="Times New Roman" w:hAnsi="Times New Roman" w:cs="Times New Roman"/>
          <w:sz w:val="28"/>
          <w:szCs w:val="28"/>
        </w:rPr>
        <w:t xml:space="preserve"> 20</w:t>
      </w:r>
      <w:r w:rsidR="00EE705D" w:rsidRPr="00812E02">
        <w:rPr>
          <w:rFonts w:ascii="Times New Roman" w:hAnsi="Times New Roman" w:cs="Times New Roman"/>
          <w:sz w:val="28"/>
          <w:szCs w:val="28"/>
        </w:rPr>
        <w:t>2</w:t>
      </w:r>
      <w:r w:rsidR="00AD0F72" w:rsidRPr="00812E02">
        <w:rPr>
          <w:rFonts w:ascii="Times New Roman" w:hAnsi="Times New Roman" w:cs="Times New Roman"/>
          <w:sz w:val="28"/>
          <w:szCs w:val="28"/>
        </w:rPr>
        <w:t>1</w:t>
      </w:r>
      <w:r w:rsidR="00384680" w:rsidRPr="00812E02"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8F6A735" w14:textId="77777777" w:rsidR="00384680" w:rsidRPr="00E43A93" w:rsidRDefault="00384680" w:rsidP="00BC358B">
          <w:pPr>
            <w:pStyle w:val="ab"/>
            <w:spacing w:before="0" w:after="360" w:line="240" w:lineRule="auto"/>
            <w:ind w:left="0"/>
            <w:jc w:val="center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E43A93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</w:p>
        <w:p w14:paraId="54FBF7A0" w14:textId="1F50E551" w:rsidR="00E43A93" w:rsidRPr="00E43A93" w:rsidRDefault="00384680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r w:rsidRPr="00E43A93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E43A93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E43A93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91028302" w:history="1">
            <w:r w:rsidR="00E43A93"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ведение</w:t>
            </w:r>
            <w:r w:rsidR="00E43A93"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43A93"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43A93"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02 \h </w:instrText>
            </w:r>
            <w:r w:rsidR="00E43A93"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43A93"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43A93"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E43A93"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579BC6" w14:textId="0158C16F" w:rsidR="00E43A93" w:rsidRPr="00E43A93" w:rsidRDefault="00E43A93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03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1. Спецификация языка программирования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03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8FFF549" w14:textId="03EB5A6C" w:rsidR="00E43A93" w:rsidRPr="00E43A93" w:rsidRDefault="00E43A9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04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Характеристика языка программирования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04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71E31D" w14:textId="4D23E942" w:rsidR="00E43A93" w:rsidRPr="00E43A93" w:rsidRDefault="00E43A9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05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Алфавит язык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05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229119" w14:textId="226623B8" w:rsidR="00E43A93" w:rsidRPr="00E43A93" w:rsidRDefault="00E43A9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06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3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Символы сепараторы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06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54373" w14:textId="67410242" w:rsidR="00E43A93" w:rsidRPr="00E43A93" w:rsidRDefault="00E43A9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07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4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меняемые кодировки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07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9964AE" w14:textId="5F00DF12" w:rsidR="00E43A93" w:rsidRPr="00E43A93" w:rsidRDefault="00E43A9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08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5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Типы данных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08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808C8" w14:textId="1BED288D" w:rsidR="00E43A93" w:rsidRPr="00E43A93" w:rsidRDefault="00E43A9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09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6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еобразование типов данных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09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35A286" w14:textId="4EE4366F" w:rsidR="00E43A93" w:rsidRPr="00E43A93" w:rsidRDefault="00E43A9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10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7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дентификаторы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10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A89531" w14:textId="40F063E0" w:rsidR="00E43A93" w:rsidRPr="00E43A93" w:rsidRDefault="00E43A9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11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8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Литералы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11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706095" w14:textId="6E6460CA" w:rsidR="00E43A93" w:rsidRPr="00E43A93" w:rsidRDefault="00E43A9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12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9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ъявление данных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12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35D733" w14:textId="35E4559F" w:rsidR="00E43A93" w:rsidRPr="00E43A93" w:rsidRDefault="00E43A93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13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0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нициализация данных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13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8D734D" w14:textId="335651F6" w:rsidR="00E43A93" w:rsidRPr="00E43A93" w:rsidRDefault="00E43A93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14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1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нструкции язык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14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8D3E84" w14:textId="1CC1EC2B" w:rsidR="00E43A93" w:rsidRPr="00E43A93" w:rsidRDefault="00E43A93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15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2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ыражения и их вычисления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15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A43D5E" w14:textId="15733050" w:rsidR="00E43A93" w:rsidRPr="00E43A93" w:rsidRDefault="00E43A93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16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3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ограммные конструкции язык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16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2D3432B" w14:textId="50A99294" w:rsidR="00E43A93" w:rsidRPr="00E43A93" w:rsidRDefault="00E43A93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17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4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ласть видимости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17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C4CAEC" w14:textId="676CB67B" w:rsidR="00E43A93" w:rsidRPr="00E43A93" w:rsidRDefault="00E43A93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18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5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Семантические проверки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18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A994C6" w14:textId="25410DFC" w:rsidR="00E43A93" w:rsidRPr="00E43A93" w:rsidRDefault="00E43A93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19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6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Распределение оперативной памяти на этапе выполнения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19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BD765B" w14:textId="52481B73" w:rsidR="00E43A93" w:rsidRPr="00E43A93" w:rsidRDefault="00E43A93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20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7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Стандартная библиотека и её состав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20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722F71" w14:textId="357DF801" w:rsidR="00E43A93" w:rsidRPr="00E43A93" w:rsidRDefault="00E43A93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21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8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вод и вывод данных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21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92C63D" w14:textId="25B46999" w:rsidR="00E43A93" w:rsidRPr="00E43A93" w:rsidRDefault="00E43A93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22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9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Точка вход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22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BD0E1" w14:textId="39B63C09" w:rsidR="00E43A93" w:rsidRPr="00E43A93" w:rsidRDefault="00E43A93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23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0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епроцессор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23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18FC7D" w14:textId="2EC3B72A" w:rsidR="00E43A93" w:rsidRPr="00E43A93" w:rsidRDefault="00E43A93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24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1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Соглашения о вызовах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24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9B1C74" w14:textId="3AE2D946" w:rsidR="00E43A93" w:rsidRPr="00E43A93" w:rsidRDefault="00E43A93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25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2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ъектный код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25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9F6E33" w14:textId="5351878A" w:rsidR="00E43A93" w:rsidRPr="00E43A93" w:rsidRDefault="00E43A93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26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3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Классификация сообщений транслятор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26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536F20" w14:textId="0FFE7727" w:rsidR="00E43A93" w:rsidRPr="00E43A93" w:rsidRDefault="00E43A93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27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4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Контрольный пример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27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DAD4E1" w14:textId="706E2BAD" w:rsidR="00E43A93" w:rsidRPr="00E43A93" w:rsidRDefault="00E43A93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28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2. Структура транслятор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28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255C56" w14:textId="092BEF46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29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1. Компоненты транслятора, их назначение и принципы взаимодействия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29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54033E" w14:textId="4F270FD8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30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2. Перечень входных параметров транслятор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30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0D549D" w14:textId="29148AD0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31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3. Перечень протоколов, формируемых транслятором и их содержимое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31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73E4E0" w14:textId="046E9988" w:rsidR="00E43A93" w:rsidRPr="00E43A93" w:rsidRDefault="00E43A93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32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3. Разработка лексического анализатор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32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20370C" w14:textId="5DA152EB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33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1. Структура лексического анализатор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33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ECA0BF" w14:textId="5B0539E1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34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2. Контроль входных символов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34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FDFB3FA" w14:textId="6C4856C3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35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3. Удаление избыточных символов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35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084992" w14:textId="56F1966D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36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4.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36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FB5862" w14:textId="46A8C308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37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5. Основные структуры данных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37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7A621F" w14:textId="1DCC7BD7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38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6. Принцип обработки ошибок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38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1313C9" w14:textId="308DA513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39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7. Структура и перечень сообщений лексического анализатор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39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EAB54C" w14:textId="1EA7C712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40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8. Параметры лексического анализатора и режимы его работы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40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3A160C" w14:textId="3095DDA2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41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9. Алгоритм лексического анализ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41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6CCAB7" w14:textId="4DC468AE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42" w:history="1">
            <w:r w:rsidRPr="00E43A93">
              <w:rPr>
                <w:rStyle w:val="a9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>3.10. Контрольный пример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42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A987CC" w14:textId="49E3A8FA" w:rsidR="00E43A93" w:rsidRPr="00E43A93" w:rsidRDefault="00E43A93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43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4. Разработка синтаксического анализатор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43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CB9B96" w14:textId="3D33AFEB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44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1. Структура синтаксического анализатор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44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1CBAB6" w14:textId="69F8C184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45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2. Контекстно свободная грамматика, описывающая синтаксис язык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45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339D46" w14:textId="5B46A43E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46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3. Построение конечного магазинного автомат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46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25795F" w14:textId="14CDF6A0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47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4. Основные структуры данных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47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ADFD6A" w14:textId="6B69B4F3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48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5. Описание алгоритма синтаксического разбор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48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DFA56C" w14:textId="75448541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49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6. Структура и перечень сообщений синтаксического анализатор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49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D9F8E0" w14:textId="7F5CC1D2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50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7. Параметры синтаксического анализатора и режимы его работы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50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2D7EA5" w14:textId="30556FF9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51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8. Принцип обработки ошибок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51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604E8A" w14:textId="250E31FC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52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9. Контрольный пример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52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B1F2BA" w14:textId="322CC7B4" w:rsidR="00E43A93" w:rsidRPr="00E43A93" w:rsidRDefault="00E43A93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53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5. Разработка семантического анализатор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53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B9A74E" w14:textId="53188108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54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1. Структура семантического анализатор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54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543E17" w14:textId="5A52B808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55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2. Функции семантического анализатор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55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DEE1A2" w14:textId="23F044DD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56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3. Структура и перечень сообщений семантического анализатор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56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82BF32" w14:textId="6AEE4DE3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57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4. Принцип обработки ошибок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57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FEDB59C" w14:textId="25993D2B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58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5. Контрольный пример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58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5CF058" w14:textId="67946023" w:rsidR="00E43A93" w:rsidRPr="00E43A93" w:rsidRDefault="00E43A93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59" w:history="1">
            <w:r w:rsidRPr="00E43A93">
              <w:rPr>
                <w:rStyle w:val="a9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Глава 6. Вычисление выражений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59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7D5587" w14:textId="578ED3C4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60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1. Выражения, допускаемые языком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60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471C18" w14:textId="7891121C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61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2</w:t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  <w:t>.</w:t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 xml:space="preserve"> Польская запись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61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0DAEE4" w14:textId="553ECA1D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62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3. Программная реализация обработки выражений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62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FB4980" w14:textId="4EDD93FE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63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4. Контрольный пример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63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3FAA43" w14:textId="038AA3B4" w:rsidR="00E43A93" w:rsidRPr="00E43A93" w:rsidRDefault="00E43A93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64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7. Генерация код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64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73A26E" w14:textId="2B3F1654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65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1. Структура генератора код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65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2B4ADA" w14:textId="57F31B6E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66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2. Представление типов данных в оперативной памяти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66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E34E76" w14:textId="76BC72C3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67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3</w:t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  <w:t>.</w:t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 xml:space="preserve"> Статическая библиотек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67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45C05C" w14:textId="6DFB7854" w:rsidR="00E43A93" w:rsidRPr="00E43A93" w:rsidRDefault="00E43A9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68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4.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собенности генерации код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68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F16BCD" w14:textId="7CF1E6CB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69" w:history="1">
            <w:r w:rsidRPr="00E43A93">
              <w:rPr>
                <w:rStyle w:val="a9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7.5. Входные параметры генератора код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69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C18459" w14:textId="4D6F0D57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70" w:history="1">
            <w:r w:rsidRPr="00E43A93">
              <w:rPr>
                <w:rStyle w:val="a9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7.6. Контрольный пример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70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FEFAE2" w14:textId="11041264" w:rsidR="00E43A93" w:rsidRPr="00E43A93" w:rsidRDefault="00E43A93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71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8. Тестирование транслятор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71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EBA4EB" w14:textId="1CEB6ED6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72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1. Тестирование фазы проверки на допустимость символов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72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2285BD" w14:textId="798D9EF7" w:rsidR="00E43A93" w:rsidRPr="00E43A93" w:rsidRDefault="00E43A9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73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2</w:t>
            </w:r>
            <w:r w:rsidRPr="00E43A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Тестирование лексического анализатор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73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1909C" w14:textId="127536D3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74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3. Тестирование синтаксического анализатор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74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C56858" w14:textId="178F7842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75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4. Тестирование семантического анализатор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75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40D03C" w14:textId="063FB51C" w:rsidR="00E43A93" w:rsidRPr="00E43A93" w:rsidRDefault="00E43A93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76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lang w:eastAsia="ru-RU"/>
              </w:rPr>
              <w:t>Заключение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76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816696" w14:textId="126B98AA" w:rsidR="00E43A93" w:rsidRPr="00E43A93" w:rsidRDefault="00E43A93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77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я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77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496BB2" w14:textId="10346610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78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А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78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FB57863" w14:textId="7244E3CD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79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Б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79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D836F3" w14:textId="70F01DAA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80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В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80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4C0B89A" w14:textId="30224050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81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Г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81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76F238" w14:textId="6059EED2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82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Д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82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371501" w14:textId="7187FA06" w:rsidR="00E43A93" w:rsidRPr="00E43A93" w:rsidRDefault="00E43A9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83" w:history="1">
            <w:r w:rsidRPr="00E43A93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Е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83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2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22D85DA" w14:textId="03CE4CEF" w:rsidR="00E43A93" w:rsidRPr="00E43A93" w:rsidRDefault="00E43A93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91028384" w:history="1">
            <w:r w:rsidRPr="00E43A93">
              <w:rPr>
                <w:rStyle w:val="a9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Список использованной литературы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8384 \h </w:instrTex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4</w:t>
            </w:r>
            <w:r w:rsidRPr="00E43A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C13722" w14:textId="5774E8C4" w:rsidR="00384680" w:rsidRPr="00E43A93" w:rsidRDefault="00384680" w:rsidP="00384680">
          <w:pPr>
            <w:ind w:right="851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E43A93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A8CBCB9" w14:textId="26B81307" w:rsidR="00384680" w:rsidRPr="00812E02" w:rsidRDefault="00384680" w:rsidP="00A30ECE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br w:type="page"/>
      </w:r>
    </w:p>
    <w:p w14:paraId="0430FD8C" w14:textId="77777777" w:rsidR="004C1C1F" w:rsidRPr="00812E02" w:rsidRDefault="004C1C1F" w:rsidP="004A794E">
      <w:pPr>
        <w:pStyle w:val="1"/>
        <w:rPr>
          <w:rFonts w:ascii="Times New Roman" w:hAnsi="Times New Roman" w:cs="Times New Roman"/>
          <w:b/>
          <w:bCs/>
          <w:color w:val="auto"/>
          <w:sz w:val="20"/>
          <w:szCs w:val="22"/>
        </w:rPr>
      </w:pPr>
      <w:bookmarkStart w:id="3" w:name="_Toc91028302"/>
      <w:bookmarkEnd w:id="0"/>
      <w:bookmarkEnd w:id="1"/>
      <w:r w:rsidRPr="00812E02">
        <w:rPr>
          <w:rFonts w:ascii="Times New Roman" w:hAnsi="Times New Roman" w:cs="Times New Roman"/>
          <w:b/>
          <w:color w:val="auto"/>
          <w:sz w:val="28"/>
        </w:rPr>
        <w:lastRenderedPageBreak/>
        <w:t>Введение</w:t>
      </w:r>
      <w:bookmarkEnd w:id="2"/>
      <w:bookmarkEnd w:id="3"/>
    </w:p>
    <w:p w14:paraId="667B8C8B" w14:textId="716DABE0" w:rsidR="004C1C1F" w:rsidRPr="00812E02" w:rsidRDefault="004C1C1F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Целью курсового проекта </w:t>
      </w:r>
      <w:r w:rsidR="008132BE" w:rsidRPr="00812E02">
        <w:rPr>
          <w:rFonts w:ascii="Times New Roman" w:hAnsi="Times New Roman" w:cs="Times New Roman"/>
          <w:sz w:val="28"/>
          <w:szCs w:val="28"/>
        </w:rPr>
        <w:t>поставлена задача разработки компилятора для моего</w:t>
      </w:r>
      <w:r w:rsidRPr="00812E02">
        <w:rPr>
          <w:rFonts w:ascii="Times New Roman" w:hAnsi="Times New Roman" w:cs="Times New Roman"/>
          <w:sz w:val="28"/>
          <w:szCs w:val="28"/>
        </w:rPr>
        <w:t xml:space="preserve"> языка программирования</w:t>
      </w:r>
      <w:r w:rsidR="008132BE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4A794E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4A794E" w:rsidRPr="00812E02">
        <w:rPr>
          <w:rFonts w:ascii="Times New Roman" w:hAnsi="Times New Roman" w:cs="Times New Roman"/>
          <w:sz w:val="28"/>
          <w:szCs w:val="28"/>
        </w:rPr>
        <w:t>1</w:t>
      </w:r>
      <w:r w:rsidRPr="00812E02">
        <w:rPr>
          <w:rFonts w:ascii="Times New Roman" w:hAnsi="Times New Roman" w:cs="Times New Roman"/>
          <w:sz w:val="28"/>
          <w:szCs w:val="28"/>
        </w:rPr>
        <w:t>. Этот язык программирования предназначен для выполнения простейших операций и арифметических действий над числами</w:t>
      </w:r>
      <w:r w:rsidR="00E5799D" w:rsidRPr="00812E02">
        <w:rPr>
          <w:rFonts w:ascii="Times New Roman" w:hAnsi="Times New Roman" w:cs="Times New Roman"/>
          <w:sz w:val="28"/>
          <w:szCs w:val="28"/>
        </w:rPr>
        <w:t xml:space="preserve"> и строками</w:t>
      </w:r>
      <w:r w:rsidRPr="00812E02">
        <w:rPr>
          <w:rFonts w:ascii="Times New Roman" w:hAnsi="Times New Roman" w:cs="Times New Roman"/>
          <w:sz w:val="28"/>
          <w:szCs w:val="28"/>
        </w:rPr>
        <w:t>.</w:t>
      </w:r>
    </w:p>
    <w:p w14:paraId="2CCBA28A" w14:textId="05E3F35A" w:rsidR="004C1C1F" w:rsidRPr="00812E02" w:rsidRDefault="004C1C1F" w:rsidP="008132BE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омпилятор </w:t>
      </w:r>
      <w:r w:rsidR="004A794E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BKA</w:t>
      </w:r>
      <w:r w:rsidR="00EE705D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</w:t>
      </w:r>
      <w:r w:rsidR="004A794E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</w:t>
      </w:r>
      <w:r w:rsidR="008132BE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это программа, задачей которого является перевод программы, написанной на </w:t>
      </w:r>
      <w:r w:rsidR="008132BE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е программирования </w:t>
      </w:r>
      <w:r w:rsidR="00A26480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BKA</w:t>
      </w:r>
      <w:r w:rsidR="00EE705D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</w:t>
      </w:r>
      <w:r w:rsidR="00A26480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</w:t>
      </w:r>
      <w:r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 ассемблера.</w:t>
      </w:r>
    </w:p>
    <w:p w14:paraId="1B274D25" w14:textId="24A9A7DB" w:rsidR="004C1C1F" w:rsidRPr="00812E02" w:rsidRDefault="008132BE" w:rsidP="00A4345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ранслятор </w:t>
      </w:r>
      <w:r w:rsidR="00426F6E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BKA</w:t>
      </w:r>
      <w:r w:rsidR="00EE705D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</w:t>
      </w:r>
      <w:r w:rsidR="00426F6E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</w:t>
      </w:r>
      <w:r w:rsidR="00C45868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остоит</w:t>
      </w:r>
      <w:r w:rsidR="004C1C1F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следующих частей:</w:t>
      </w:r>
    </w:p>
    <w:p w14:paraId="4DC74315" w14:textId="77777777" w:rsidR="00D15BF1" w:rsidRPr="00812E02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812E02">
        <w:rPr>
          <w:rFonts w:eastAsia="Times New Roman"/>
          <w:szCs w:val="28"/>
          <w:lang w:eastAsia="ru-RU"/>
        </w:rPr>
        <w:t xml:space="preserve">– </w:t>
      </w:r>
      <w:r w:rsidRPr="00812E02">
        <w:rPr>
          <w:color w:val="000000" w:themeColor="text1"/>
          <w:szCs w:val="28"/>
          <w:shd w:val="clear" w:color="auto" w:fill="FFFFFF"/>
        </w:rPr>
        <w:t>лексический и семантический анализаторы;</w:t>
      </w:r>
    </w:p>
    <w:p w14:paraId="706550C5" w14:textId="77777777" w:rsidR="00D15BF1" w:rsidRPr="00812E02" w:rsidRDefault="00D15BF1" w:rsidP="00A43455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812E02">
        <w:rPr>
          <w:rFonts w:eastAsia="Times New Roman"/>
          <w:szCs w:val="28"/>
          <w:lang w:eastAsia="ru-RU"/>
        </w:rPr>
        <w:t xml:space="preserve">– </w:t>
      </w:r>
      <w:r w:rsidRPr="00812E02">
        <w:rPr>
          <w:color w:val="000000" w:themeColor="text1"/>
          <w:szCs w:val="28"/>
          <w:shd w:val="clear" w:color="auto" w:fill="FFFFFF"/>
        </w:rPr>
        <w:t>синтаксический анализатор;</w:t>
      </w:r>
    </w:p>
    <w:p w14:paraId="79D89517" w14:textId="77777777" w:rsidR="00D15BF1" w:rsidRPr="00812E02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812E02">
        <w:rPr>
          <w:rFonts w:eastAsia="Times New Roman"/>
          <w:szCs w:val="28"/>
          <w:lang w:eastAsia="ru-RU"/>
        </w:rPr>
        <w:t xml:space="preserve">– </w:t>
      </w:r>
      <w:r w:rsidRPr="00812E02">
        <w:rPr>
          <w:color w:val="000000" w:themeColor="text1"/>
          <w:szCs w:val="28"/>
          <w:shd w:val="clear" w:color="auto" w:fill="FFFFFF"/>
        </w:rPr>
        <w:t>генератор исходного кода на языке ассемблера.</w:t>
      </w:r>
    </w:p>
    <w:p w14:paraId="04DC998E" w14:textId="77777777" w:rsidR="004C1C1F" w:rsidRPr="00812E02" w:rsidRDefault="004C1C1F" w:rsidP="00A43455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12E02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14:paraId="1DFB9C5A" w14:textId="77777777" w:rsidR="00D15BF1" w:rsidRPr="00812E02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812E02">
        <w:rPr>
          <w:rFonts w:eastAsia="Times New Roman"/>
          <w:szCs w:val="28"/>
          <w:lang w:eastAsia="ru-RU"/>
        </w:rPr>
        <w:t xml:space="preserve">– </w:t>
      </w:r>
      <w:r w:rsidRPr="00812E02">
        <w:rPr>
          <w:noProof/>
          <w:szCs w:val="28"/>
        </w:rPr>
        <w:t>разбработка спецификации языка программирования;</w:t>
      </w:r>
    </w:p>
    <w:p w14:paraId="58A9F246" w14:textId="77777777" w:rsidR="00D15BF1" w:rsidRPr="00812E02" w:rsidRDefault="00D15BF1" w:rsidP="00A43455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812E02">
        <w:rPr>
          <w:rFonts w:eastAsia="Times New Roman"/>
          <w:szCs w:val="28"/>
          <w:lang w:eastAsia="ru-RU"/>
        </w:rPr>
        <w:t xml:space="preserve">– </w:t>
      </w:r>
      <w:r w:rsidRPr="00812E02">
        <w:rPr>
          <w:noProof/>
          <w:szCs w:val="28"/>
        </w:rPr>
        <w:t>разбратка структуры транслятора;</w:t>
      </w:r>
    </w:p>
    <w:p w14:paraId="0AC04F82" w14:textId="77777777" w:rsidR="00D15BF1" w:rsidRPr="00812E02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812E02">
        <w:rPr>
          <w:rFonts w:eastAsia="Times New Roman"/>
          <w:szCs w:val="28"/>
          <w:lang w:eastAsia="ru-RU"/>
        </w:rPr>
        <w:t xml:space="preserve">– </w:t>
      </w:r>
      <w:r w:rsidRPr="00812E02">
        <w:rPr>
          <w:noProof/>
          <w:szCs w:val="28"/>
        </w:rPr>
        <w:t>разработка лексического и семантического анализаторов;</w:t>
      </w:r>
    </w:p>
    <w:p w14:paraId="0EB6ED2B" w14:textId="77777777" w:rsidR="00D15BF1" w:rsidRPr="00812E02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812E02">
        <w:rPr>
          <w:rFonts w:eastAsia="Times New Roman"/>
          <w:szCs w:val="28"/>
          <w:lang w:eastAsia="ru-RU"/>
        </w:rPr>
        <w:t xml:space="preserve">– </w:t>
      </w:r>
      <w:r w:rsidRPr="00812E02">
        <w:rPr>
          <w:noProof/>
          <w:szCs w:val="28"/>
        </w:rPr>
        <w:t>разработка синтаксического анализатора;</w:t>
      </w:r>
    </w:p>
    <w:p w14:paraId="1AB55447" w14:textId="77777777" w:rsidR="00D15BF1" w:rsidRPr="00812E02" w:rsidRDefault="00D15BF1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812E02">
        <w:rPr>
          <w:rFonts w:eastAsia="Times New Roman"/>
          <w:szCs w:val="28"/>
          <w:lang w:eastAsia="ru-RU"/>
        </w:rPr>
        <w:t xml:space="preserve">– </w:t>
      </w:r>
      <w:r w:rsidR="00A43455" w:rsidRPr="00812E02">
        <w:rPr>
          <w:noProof/>
          <w:szCs w:val="28"/>
        </w:rPr>
        <w:t>преобразование выражений;</w:t>
      </w:r>
    </w:p>
    <w:p w14:paraId="396EF079" w14:textId="77777777" w:rsidR="00A43455" w:rsidRPr="00812E02" w:rsidRDefault="00A43455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812E02">
        <w:rPr>
          <w:rFonts w:eastAsia="Times New Roman"/>
          <w:szCs w:val="28"/>
          <w:lang w:eastAsia="ru-RU"/>
        </w:rPr>
        <w:t xml:space="preserve">– </w:t>
      </w:r>
      <w:r w:rsidRPr="00812E02">
        <w:rPr>
          <w:noProof/>
          <w:szCs w:val="28"/>
        </w:rPr>
        <w:t>генерация кода на язык ассемблера;</w:t>
      </w:r>
    </w:p>
    <w:p w14:paraId="700C3323" w14:textId="77777777" w:rsidR="00A43455" w:rsidRPr="00812E02" w:rsidRDefault="00A43455" w:rsidP="00A43455">
      <w:pPr>
        <w:pStyle w:val="aa"/>
        <w:spacing w:after="0" w:line="240" w:lineRule="auto"/>
        <w:ind w:left="0" w:firstLine="709"/>
        <w:rPr>
          <w:szCs w:val="28"/>
        </w:rPr>
      </w:pPr>
      <w:r w:rsidRPr="00812E02">
        <w:rPr>
          <w:rFonts w:eastAsia="Times New Roman"/>
          <w:szCs w:val="28"/>
          <w:lang w:eastAsia="ru-RU"/>
        </w:rPr>
        <w:t xml:space="preserve">– </w:t>
      </w:r>
      <w:r w:rsidRPr="00812E02">
        <w:rPr>
          <w:noProof/>
          <w:szCs w:val="28"/>
        </w:rPr>
        <w:t>тестирование транслятора.</w:t>
      </w:r>
    </w:p>
    <w:p w14:paraId="1F12B61C" w14:textId="77777777" w:rsidR="00396A2F" w:rsidRPr="00812E02" w:rsidRDefault="004C1C1F" w:rsidP="008132B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 приведены в соответствующих гла</w:t>
      </w:r>
      <w:r w:rsidR="00383D83" w:rsidRPr="00812E02">
        <w:rPr>
          <w:rFonts w:ascii="Times New Roman" w:hAnsi="Times New Roman" w:cs="Times New Roman"/>
          <w:noProof/>
          <w:sz w:val="28"/>
          <w:szCs w:val="28"/>
        </w:rPr>
        <w:t>вах курсового проекта</w:t>
      </w:r>
      <w:r w:rsidR="008132BE" w:rsidRPr="00812E02">
        <w:rPr>
          <w:rFonts w:ascii="Times New Roman" w:hAnsi="Times New Roman" w:cs="Times New Roman"/>
          <w:noProof/>
          <w:sz w:val="28"/>
          <w:szCs w:val="28"/>
        </w:rPr>
        <w:t>.</w:t>
      </w:r>
      <w:bookmarkStart w:id="4" w:name="_Toc469840236"/>
      <w:bookmarkStart w:id="5" w:name="_Toc469841115"/>
      <w:bookmarkStart w:id="6" w:name="_Toc469842879"/>
    </w:p>
    <w:p w14:paraId="2BE11555" w14:textId="77777777" w:rsidR="0043737B" w:rsidRPr="00812E02" w:rsidRDefault="0043737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br w:type="page"/>
      </w:r>
    </w:p>
    <w:p w14:paraId="74FC2A74" w14:textId="77777777" w:rsidR="00007231" w:rsidRPr="00812E02" w:rsidRDefault="00007231" w:rsidP="00B04D30">
      <w:pPr>
        <w:pStyle w:val="1"/>
        <w:ind w:left="0" w:firstLine="709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7" w:name="_Toc91028303"/>
      <w:r w:rsidRPr="00812E02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4"/>
      <w:bookmarkEnd w:id="5"/>
      <w:bookmarkEnd w:id="6"/>
      <w:bookmarkEnd w:id="7"/>
    </w:p>
    <w:p w14:paraId="08F59669" w14:textId="77777777" w:rsidR="00007231" w:rsidRPr="00812E02" w:rsidRDefault="00126F78" w:rsidP="00F8573E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8" w:name="_Toc469840237"/>
      <w:bookmarkStart w:id="9" w:name="_Toc469841116"/>
      <w:bookmarkStart w:id="10" w:name="_Toc469842880"/>
      <w:bookmarkStart w:id="11" w:name="_Toc91028304"/>
      <w:r w:rsidRPr="00812E02"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="00007231" w:rsidRPr="00812E02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8"/>
      <w:bookmarkEnd w:id="9"/>
      <w:bookmarkEnd w:id="10"/>
      <w:bookmarkEnd w:id="11"/>
    </w:p>
    <w:p w14:paraId="5097EDC5" w14:textId="2B44C03E" w:rsidR="00007231" w:rsidRPr="00812E02" w:rsidRDefault="00007231" w:rsidP="00F57715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Язык </w:t>
      </w:r>
      <w:r w:rsidR="008132BE" w:rsidRPr="00812E02"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 w:rsidR="0059295D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BKA</w:t>
      </w:r>
      <w:r w:rsidR="00EE705D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</w:t>
      </w:r>
      <w:r w:rsidR="0059295D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</w:t>
      </w:r>
      <w:r w:rsidR="008132BE" w:rsidRPr="00812E02">
        <w:rPr>
          <w:rFonts w:ascii="Times New Roman" w:hAnsi="Times New Roman" w:cs="Times New Roman"/>
          <w:sz w:val="28"/>
          <w:szCs w:val="28"/>
        </w:rPr>
        <w:t xml:space="preserve"> классифицируется как</w:t>
      </w:r>
      <w:r w:rsidRPr="00812E02">
        <w:rPr>
          <w:rFonts w:ascii="Times New Roman" w:hAnsi="Times New Roman" w:cs="Times New Roman"/>
          <w:sz w:val="28"/>
          <w:szCs w:val="28"/>
        </w:rPr>
        <w:t xml:space="preserve"> процедурный, универсальный, строготипизированный, компилируемый </w:t>
      </w:r>
      <w:r w:rsidR="008132BE" w:rsidRPr="00812E02">
        <w:rPr>
          <w:rFonts w:ascii="Times New Roman" w:hAnsi="Times New Roman" w:cs="Times New Roman"/>
          <w:sz w:val="28"/>
          <w:szCs w:val="28"/>
        </w:rPr>
        <w:t>и не объектно-ориентированный язык</w:t>
      </w:r>
      <w:r w:rsidRPr="00812E02">
        <w:rPr>
          <w:rFonts w:ascii="Times New Roman" w:hAnsi="Times New Roman" w:cs="Times New Roman"/>
          <w:sz w:val="28"/>
          <w:szCs w:val="28"/>
        </w:rPr>
        <w:t>.</w:t>
      </w:r>
    </w:p>
    <w:p w14:paraId="6F897E2C" w14:textId="2F12FB69" w:rsidR="00007231" w:rsidRPr="00812E02" w:rsidRDefault="00007231" w:rsidP="00F8573E">
      <w:pPr>
        <w:pStyle w:val="a4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Style w:val="20"/>
          <w:rFonts w:ascii="Times New Roman" w:eastAsiaTheme="minorHAnsi" w:hAnsi="Times New Roman" w:cs="Times New Roman"/>
          <w:color w:val="auto"/>
          <w:sz w:val="28"/>
          <w:szCs w:val="28"/>
        </w:rPr>
      </w:pPr>
      <w:bookmarkStart w:id="12" w:name="_Toc469840238"/>
      <w:bookmarkStart w:id="13" w:name="_Toc469841117"/>
      <w:bookmarkStart w:id="14" w:name="_Toc469842881"/>
      <w:bookmarkStart w:id="15" w:name="_Toc91028305"/>
      <w:r w:rsidRPr="00812E02">
        <w:rPr>
          <w:rStyle w:val="20"/>
          <w:rFonts w:ascii="Times New Roman" w:hAnsi="Times New Roman" w:cs="Times New Roman"/>
          <w:b/>
          <w:color w:val="auto"/>
          <w:sz w:val="28"/>
        </w:rPr>
        <w:t>Алфавит языка</w:t>
      </w:r>
      <w:bookmarkEnd w:id="12"/>
      <w:bookmarkEnd w:id="13"/>
      <w:bookmarkEnd w:id="14"/>
      <w:bookmarkEnd w:id="15"/>
    </w:p>
    <w:p w14:paraId="0643AB83" w14:textId="09A2016F" w:rsidR="00AF477D" w:rsidRPr="00812E02" w:rsidRDefault="00AF477D" w:rsidP="00AF477D">
      <w:pPr>
        <w:pStyle w:val="a4"/>
        <w:shd w:val="clear" w:color="auto" w:fill="FFFFFF" w:themeFill="background1"/>
        <w:spacing w:after="280"/>
        <w:ind w:firstLine="709"/>
        <w:jc w:val="both"/>
        <w:rPr>
          <w:rStyle w:val="20"/>
          <w:rFonts w:ascii="Times New Roman" w:eastAsiaTheme="minorHAnsi" w:hAnsi="Times New Roman" w:cs="Times New Roman"/>
          <w:noProof/>
          <w:color w:val="0563C1" w:themeColor="hyperlink"/>
          <w:sz w:val="28"/>
          <w:szCs w:val="28"/>
          <w:u w:val="single"/>
          <w:lang w:eastAsia="ru-RU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Алфавит языка </w:t>
      </w:r>
      <w:r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BKA</w:t>
      </w:r>
      <w:r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812E02">
        <w:rPr>
          <w:rFonts w:ascii="Times New Roman" w:hAnsi="Times New Roman" w:cs="Times New Roman"/>
          <w:sz w:val="28"/>
          <w:szCs w:val="28"/>
        </w:rPr>
        <w:t xml:space="preserve"> основан на кодировке Windows-1251, представленной на рисунке 1.1.</w:t>
      </w:r>
      <w:r w:rsidRPr="00812E02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14:paraId="589D4680" w14:textId="2142F3AE" w:rsidR="00AF477D" w:rsidRPr="00812E02" w:rsidRDefault="00AF477D" w:rsidP="00AF477D">
      <w:pPr>
        <w:pStyle w:val="a4"/>
        <w:shd w:val="clear" w:color="auto" w:fill="FFFFFF" w:themeFill="background1"/>
        <w:spacing w:before="360" w:after="240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Style w:val="a8"/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7C29616" wp14:editId="3F04AD46">
            <wp:extent cx="5229225" cy="4930168"/>
            <wp:effectExtent l="0" t="0" r="0" b="3810"/>
            <wp:docPr id="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4533" cy="4935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B1315" w14:textId="12FA3F63" w:rsidR="005376A6" w:rsidRPr="00812E02" w:rsidRDefault="005376A6" w:rsidP="005376A6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Рисунок 1.1 – Алфавит входных символов</w:t>
      </w:r>
    </w:p>
    <w:p w14:paraId="2070290D" w14:textId="283ABFC8" w:rsidR="00B12522" w:rsidRPr="00812E02" w:rsidRDefault="00C64911" w:rsidP="00EA5DD5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F457F6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Pr="00812E02">
        <w:rPr>
          <w:rFonts w:ascii="Times New Roman" w:hAnsi="Times New Roman" w:cs="Times New Roman"/>
          <w:sz w:val="28"/>
          <w:szCs w:val="28"/>
        </w:rPr>
        <w:t>-202</w:t>
      </w:r>
      <w:r w:rsidR="00F457F6" w:rsidRPr="00812E02">
        <w:rPr>
          <w:rFonts w:ascii="Times New Roman" w:hAnsi="Times New Roman" w:cs="Times New Roman"/>
          <w:sz w:val="28"/>
          <w:szCs w:val="28"/>
        </w:rPr>
        <w:t>1</w:t>
      </w:r>
      <w:r w:rsidR="008132BE" w:rsidRPr="00812E02">
        <w:rPr>
          <w:rFonts w:ascii="Times New Roman" w:hAnsi="Times New Roman" w:cs="Times New Roman"/>
          <w:sz w:val="28"/>
          <w:szCs w:val="28"/>
        </w:rPr>
        <w:t xml:space="preserve"> мо</w:t>
      </w:r>
      <w:r w:rsidRPr="00812E02">
        <w:rPr>
          <w:rFonts w:ascii="Times New Roman" w:hAnsi="Times New Roman" w:cs="Times New Roman"/>
          <w:sz w:val="28"/>
          <w:szCs w:val="28"/>
        </w:rPr>
        <w:t>гут</w:t>
      </w:r>
      <w:r w:rsidR="008132BE" w:rsidRPr="00812E02">
        <w:rPr>
          <w:rFonts w:ascii="Times New Roman" w:hAnsi="Times New Roman" w:cs="Times New Roman"/>
          <w:sz w:val="28"/>
          <w:szCs w:val="28"/>
        </w:rPr>
        <w:t xml:space="preserve"> использоваться</w:t>
      </w:r>
      <w:r w:rsidR="00007231" w:rsidRPr="00812E02">
        <w:rPr>
          <w:rFonts w:ascii="Times New Roman" w:hAnsi="Times New Roman" w:cs="Times New Roman"/>
          <w:sz w:val="28"/>
          <w:szCs w:val="28"/>
        </w:rPr>
        <w:t xml:space="preserve"> символы</w:t>
      </w:r>
      <w:r w:rsidR="005A4E98" w:rsidRPr="00812E02"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="00007231" w:rsidRPr="00812E02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</w:t>
      </w:r>
      <w:r w:rsidR="008132BE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AA1539" w:rsidRPr="00812E02">
        <w:rPr>
          <w:rFonts w:ascii="Times New Roman" w:hAnsi="Times New Roman" w:cs="Times New Roman"/>
          <w:sz w:val="28"/>
          <w:szCs w:val="28"/>
        </w:rPr>
        <w:t xml:space="preserve">специальные </w:t>
      </w:r>
      <w:r w:rsidR="008132BE" w:rsidRPr="00812E02">
        <w:rPr>
          <w:rFonts w:ascii="Times New Roman" w:hAnsi="Times New Roman" w:cs="Times New Roman"/>
          <w:sz w:val="28"/>
          <w:szCs w:val="28"/>
        </w:rPr>
        <w:t>символы, а также непечатные символы пробела, табуляции и перевода строки.</w:t>
      </w:r>
      <w:r w:rsidR="00007231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8132BE" w:rsidRPr="00812E02">
        <w:rPr>
          <w:rFonts w:ascii="Times New Roman" w:hAnsi="Times New Roman" w:cs="Times New Roman"/>
          <w:sz w:val="28"/>
          <w:szCs w:val="28"/>
        </w:rPr>
        <w:t>Р</w:t>
      </w:r>
      <w:r w:rsidR="00007231" w:rsidRPr="00812E02">
        <w:rPr>
          <w:rFonts w:ascii="Times New Roman" w:hAnsi="Times New Roman" w:cs="Times New Roman"/>
          <w:sz w:val="28"/>
          <w:szCs w:val="28"/>
        </w:rPr>
        <w:t>усские символы разреше</w:t>
      </w:r>
      <w:r w:rsidR="005A4E98" w:rsidRPr="00812E02"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  <w:bookmarkStart w:id="16" w:name="_Toc469840239"/>
      <w:bookmarkStart w:id="17" w:name="_Toc469841118"/>
      <w:bookmarkStart w:id="18" w:name="_Toc469842882"/>
    </w:p>
    <w:p w14:paraId="1CD0FD07" w14:textId="77777777" w:rsidR="00047B2E" w:rsidRPr="00812E02" w:rsidRDefault="00047B2E" w:rsidP="00F8573E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19" w:name="_Toc91028306"/>
      <w:bookmarkEnd w:id="16"/>
      <w:bookmarkEnd w:id="17"/>
      <w:bookmarkEnd w:id="18"/>
      <w:r w:rsidRPr="00812E02">
        <w:rPr>
          <w:rFonts w:ascii="Times New Roman" w:hAnsi="Times New Roman" w:cs="Times New Roman"/>
          <w:b/>
          <w:color w:val="auto"/>
          <w:sz w:val="28"/>
        </w:rPr>
        <w:lastRenderedPageBreak/>
        <w:t>Символы сепараторы</w:t>
      </w:r>
      <w:bookmarkEnd w:id="19"/>
    </w:p>
    <w:p w14:paraId="1887C199" w14:textId="77777777" w:rsidR="006D4F20" w:rsidRPr="00812E02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Символы, которые являются сепараторами представле</w:t>
      </w:r>
      <w:r w:rsidR="00062994" w:rsidRPr="00812E02">
        <w:rPr>
          <w:rFonts w:ascii="Times New Roman" w:hAnsi="Times New Roman" w:cs="Times New Roman"/>
          <w:sz w:val="28"/>
          <w:szCs w:val="28"/>
        </w:rPr>
        <w:t>ны в таблице 1.1.</w:t>
      </w:r>
    </w:p>
    <w:p w14:paraId="2B1ACC12" w14:textId="4D272C25" w:rsidR="00007231" w:rsidRPr="00812E02" w:rsidRDefault="008D33AB" w:rsidP="00A41F96">
      <w:pPr>
        <w:pStyle w:val="a4"/>
        <w:shd w:val="clear" w:color="auto" w:fill="FFFFFF" w:themeFill="background1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Таблица 1.1</w:t>
      </w:r>
      <w:r w:rsidR="0074184A" w:rsidRPr="00812E02">
        <w:rPr>
          <w:rFonts w:ascii="Times New Roman" w:hAnsi="Times New Roman" w:cs="Times New Roman"/>
          <w:sz w:val="28"/>
          <w:szCs w:val="28"/>
        </w:rPr>
        <w:t xml:space="preserve"> –</w:t>
      </w:r>
      <w:r w:rsidR="00007231" w:rsidRPr="00812E02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9356" w:type="dxa"/>
        <w:tblInd w:w="704" w:type="dxa"/>
        <w:tblLook w:val="04A0" w:firstRow="1" w:lastRow="0" w:firstColumn="1" w:lastColumn="0" w:noHBand="0" w:noVBand="1"/>
      </w:tblPr>
      <w:tblGrid>
        <w:gridCol w:w="1559"/>
        <w:gridCol w:w="3386"/>
        <w:gridCol w:w="4411"/>
      </w:tblGrid>
      <w:tr w:rsidR="00A41F96" w:rsidRPr="00812E02" w14:paraId="26A25838" w14:textId="77777777" w:rsidTr="0051195B">
        <w:tc>
          <w:tcPr>
            <w:tcW w:w="1559" w:type="dxa"/>
          </w:tcPr>
          <w:p w14:paraId="5E1752ED" w14:textId="77777777" w:rsidR="00A41F96" w:rsidRPr="00A40BF7" w:rsidRDefault="00A41F96" w:rsidP="000B443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Сепаратор</w:t>
            </w:r>
          </w:p>
        </w:tc>
        <w:tc>
          <w:tcPr>
            <w:tcW w:w="3386" w:type="dxa"/>
          </w:tcPr>
          <w:p w14:paraId="3FD544C9" w14:textId="77777777" w:rsidR="00A41F96" w:rsidRPr="00A40BF7" w:rsidRDefault="00A41F96" w:rsidP="000B443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4411" w:type="dxa"/>
          </w:tcPr>
          <w:p w14:paraId="73BCA211" w14:textId="77777777" w:rsidR="00A41F96" w:rsidRPr="00A40BF7" w:rsidRDefault="00A41F96" w:rsidP="000B443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Область применения</w:t>
            </w:r>
          </w:p>
        </w:tc>
      </w:tr>
      <w:tr w:rsidR="00A41F96" w:rsidRPr="00812E02" w14:paraId="38948AA1" w14:textId="77777777" w:rsidTr="0051195B">
        <w:tc>
          <w:tcPr>
            <w:tcW w:w="1559" w:type="dxa"/>
          </w:tcPr>
          <w:p w14:paraId="3D1F2181" w14:textId="77777777" w:rsidR="00A41F96" w:rsidRPr="00A40BF7" w:rsidRDefault="00A41F96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 xml:space="preserve">‘ ‘ </w:t>
            </w:r>
          </w:p>
        </w:tc>
        <w:tc>
          <w:tcPr>
            <w:tcW w:w="3386" w:type="dxa"/>
          </w:tcPr>
          <w:p w14:paraId="6E551E70" w14:textId="77777777" w:rsidR="00A41F96" w:rsidRPr="00A40BF7" w:rsidRDefault="00A41F96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Пробел</w:t>
            </w:r>
          </w:p>
        </w:tc>
        <w:tc>
          <w:tcPr>
            <w:tcW w:w="4411" w:type="dxa"/>
          </w:tcPr>
          <w:p w14:paraId="527DA0F4" w14:textId="77777777" w:rsidR="00A41F96" w:rsidRPr="00A40BF7" w:rsidRDefault="00A41F96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Допускается везде, кроме идентификаторов и ключевых слов</w:t>
            </w:r>
          </w:p>
        </w:tc>
      </w:tr>
      <w:tr w:rsidR="00A41F96" w:rsidRPr="00812E02" w14:paraId="377288DB" w14:textId="77777777" w:rsidTr="0051195B">
        <w:tc>
          <w:tcPr>
            <w:tcW w:w="1559" w:type="dxa"/>
          </w:tcPr>
          <w:p w14:paraId="35972219" w14:textId="77777777" w:rsidR="00A41F96" w:rsidRPr="00A40BF7" w:rsidRDefault="00A41F96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</w:tc>
        <w:tc>
          <w:tcPr>
            <w:tcW w:w="3386" w:type="dxa"/>
          </w:tcPr>
          <w:p w14:paraId="0203EA3C" w14:textId="77777777" w:rsidR="00A41F96" w:rsidRPr="00A40BF7" w:rsidRDefault="00A41F96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Точка с запятой</w:t>
            </w:r>
          </w:p>
        </w:tc>
        <w:tc>
          <w:tcPr>
            <w:tcW w:w="4411" w:type="dxa"/>
          </w:tcPr>
          <w:p w14:paraId="6B3DA868" w14:textId="77777777" w:rsidR="00A41F96" w:rsidRPr="00A40BF7" w:rsidRDefault="00A41F96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Разделение конструкций</w:t>
            </w:r>
          </w:p>
        </w:tc>
      </w:tr>
      <w:tr w:rsidR="00A41F96" w:rsidRPr="00812E02" w14:paraId="074E9DA1" w14:textId="77777777" w:rsidTr="0051195B">
        <w:tc>
          <w:tcPr>
            <w:tcW w:w="1559" w:type="dxa"/>
          </w:tcPr>
          <w:p w14:paraId="3FF919B1" w14:textId="77777777" w:rsidR="00A41F96" w:rsidRPr="00A40BF7" w:rsidRDefault="00A41F96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…}</w:t>
            </w:r>
          </w:p>
        </w:tc>
        <w:tc>
          <w:tcPr>
            <w:tcW w:w="3386" w:type="dxa"/>
          </w:tcPr>
          <w:p w14:paraId="525B76DD" w14:textId="77777777" w:rsidR="00A41F96" w:rsidRPr="00A40BF7" w:rsidRDefault="00A41F96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Фигурные скобки</w:t>
            </w:r>
          </w:p>
        </w:tc>
        <w:tc>
          <w:tcPr>
            <w:tcW w:w="4411" w:type="dxa"/>
          </w:tcPr>
          <w:p w14:paraId="19EBD4C7" w14:textId="77777777" w:rsidR="00A41F96" w:rsidRPr="00A40BF7" w:rsidRDefault="00A41F96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Заключение программного блока</w:t>
            </w:r>
          </w:p>
        </w:tc>
      </w:tr>
      <w:tr w:rsidR="00A41F96" w:rsidRPr="00812E02" w14:paraId="2085BC0F" w14:textId="77777777" w:rsidTr="0051195B">
        <w:tc>
          <w:tcPr>
            <w:tcW w:w="1559" w:type="dxa"/>
          </w:tcPr>
          <w:p w14:paraId="6E01D9F7" w14:textId="77777777" w:rsidR="00A41F96" w:rsidRPr="00A40BF7" w:rsidRDefault="00A41F96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(…)</w:t>
            </w:r>
          </w:p>
        </w:tc>
        <w:tc>
          <w:tcPr>
            <w:tcW w:w="3386" w:type="dxa"/>
          </w:tcPr>
          <w:p w14:paraId="5813C693" w14:textId="77777777" w:rsidR="00A41F96" w:rsidRPr="00A40BF7" w:rsidRDefault="00A41F96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Круглые скобки</w:t>
            </w:r>
          </w:p>
        </w:tc>
        <w:tc>
          <w:tcPr>
            <w:tcW w:w="4411" w:type="dxa"/>
          </w:tcPr>
          <w:p w14:paraId="09B5DA56" w14:textId="77777777" w:rsidR="00A41F96" w:rsidRPr="00A40BF7" w:rsidRDefault="00A41F96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Приоритет операций, параметры функции</w:t>
            </w:r>
          </w:p>
        </w:tc>
      </w:tr>
      <w:tr w:rsidR="00A41F96" w:rsidRPr="00812E02" w14:paraId="5421078E" w14:textId="77777777" w:rsidTr="0051195B">
        <w:tc>
          <w:tcPr>
            <w:tcW w:w="1559" w:type="dxa"/>
          </w:tcPr>
          <w:p w14:paraId="458C425F" w14:textId="77777777" w:rsidR="00A41F96" w:rsidRPr="00A40BF7" w:rsidRDefault="00A41F96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[…]</w:t>
            </w:r>
          </w:p>
        </w:tc>
        <w:tc>
          <w:tcPr>
            <w:tcW w:w="3386" w:type="dxa"/>
          </w:tcPr>
          <w:p w14:paraId="30DB15D2" w14:textId="77777777" w:rsidR="00A41F96" w:rsidRPr="00A40BF7" w:rsidRDefault="00A41F96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Квадратные скобки</w:t>
            </w:r>
          </w:p>
        </w:tc>
        <w:tc>
          <w:tcPr>
            <w:tcW w:w="4411" w:type="dxa"/>
          </w:tcPr>
          <w:p w14:paraId="5FE0F4ED" w14:textId="77777777" w:rsidR="00A41F96" w:rsidRPr="00A40BF7" w:rsidRDefault="00A41F96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Заключение программного блока условной конструкции</w:t>
            </w:r>
          </w:p>
        </w:tc>
      </w:tr>
      <w:tr w:rsidR="00A41F96" w:rsidRPr="00812E02" w14:paraId="3E2D8C4F" w14:textId="77777777" w:rsidTr="0051195B">
        <w:tc>
          <w:tcPr>
            <w:tcW w:w="1559" w:type="dxa"/>
          </w:tcPr>
          <w:p w14:paraId="122BBC2A" w14:textId="77777777" w:rsidR="00A41F96" w:rsidRPr="00A40BF7" w:rsidRDefault="00A41F96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‘…’</w:t>
            </w:r>
          </w:p>
        </w:tc>
        <w:tc>
          <w:tcPr>
            <w:tcW w:w="3386" w:type="dxa"/>
          </w:tcPr>
          <w:p w14:paraId="32DE481D" w14:textId="77777777" w:rsidR="00A41F96" w:rsidRPr="00A40BF7" w:rsidRDefault="00A41F96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Одинарные кавычки</w:t>
            </w:r>
          </w:p>
        </w:tc>
        <w:tc>
          <w:tcPr>
            <w:tcW w:w="4411" w:type="dxa"/>
          </w:tcPr>
          <w:p w14:paraId="14814480" w14:textId="1D11E43D" w:rsidR="00A41F96" w:rsidRPr="00A40BF7" w:rsidRDefault="00A41F96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Строковый л</w:t>
            </w: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итерал</w:t>
            </w:r>
          </w:p>
        </w:tc>
      </w:tr>
      <w:tr w:rsidR="00A41F96" w:rsidRPr="00812E02" w14:paraId="1016CF34" w14:textId="77777777" w:rsidTr="0051195B">
        <w:tc>
          <w:tcPr>
            <w:tcW w:w="1559" w:type="dxa"/>
          </w:tcPr>
          <w:p w14:paraId="746C9A2C" w14:textId="727C84B0" w:rsidR="00A41F96" w:rsidRPr="00A40BF7" w:rsidRDefault="003C3447" w:rsidP="003C344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lt; &gt; \ / =</w:t>
            </w:r>
          </w:p>
        </w:tc>
        <w:tc>
          <w:tcPr>
            <w:tcW w:w="3386" w:type="dxa"/>
          </w:tcPr>
          <w:p w14:paraId="05638445" w14:textId="66E56975" w:rsidR="00A41F96" w:rsidRPr="00A40BF7" w:rsidRDefault="003C3447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Меньше, больше, больше либо равно, меньше либо равно, равно</w:t>
            </w:r>
          </w:p>
        </w:tc>
        <w:tc>
          <w:tcPr>
            <w:tcW w:w="4411" w:type="dxa"/>
          </w:tcPr>
          <w:p w14:paraId="55D60F53" w14:textId="5D283CAC" w:rsidR="00A41F96" w:rsidRPr="00A40BF7" w:rsidRDefault="003C3447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Логические операции</w:t>
            </w:r>
          </w:p>
        </w:tc>
      </w:tr>
      <w:tr w:rsidR="00A41F96" w:rsidRPr="00812E02" w14:paraId="225B3ABC" w14:textId="77777777" w:rsidTr="0051195B">
        <w:tc>
          <w:tcPr>
            <w:tcW w:w="1559" w:type="dxa"/>
          </w:tcPr>
          <w:p w14:paraId="5617AE85" w14:textId="77777777" w:rsidR="00A41F96" w:rsidRPr="00A40BF7" w:rsidRDefault="00A41F96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</w:tc>
        <w:tc>
          <w:tcPr>
            <w:tcW w:w="3386" w:type="dxa"/>
          </w:tcPr>
          <w:p w14:paraId="658EF9BC" w14:textId="77777777" w:rsidR="00A41F96" w:rsidRPr="00A40BF7" w:rsidRDefault="00A41F96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Запятая</w:t>
            </w:r>
          </w:p>
        </w:tc>
        <w:tc>
          <w:tcPr>
            <w:tcW w:w="4411" w:type="dxa"/>
          </w:tcPr>
          <w:p w14:paraId="390F7DD6" w14:textId="77777777" w:rsidR="00A41F96" w:rsidRPr="00A40BF7" w:rsidRDefault="00A41F96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Разделение параметров</w:t>
            </w:r>
          </w:p>
        </w:tc>
      </w:tr>
      <w:tr w:rsidR="00A41F96" w:rsidRPr="00812E02" w14:paraId="09E96583" w14:textId="77777777" w:rsidTr="0051195B">
        <w:tc>
          <w:tcPr>
            <w:tcW w:w="1559" w:type="dxa"/>
          </w:tcPr>
          <w:p w14:paraId="1D01348F" w14:textId="2F460A65" w:rsidR="00A41F96" w:rsidRPr="00A40BF7" w:rsidRDefault="00A41F96" w:rsidP="00963DE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="00963DEE" w:rsidRPr="00A40BF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963DEE" w:rsidRPr="00A40BF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*</w:t>
            </w:r>
            <w:r w:rsidR="00963DEE" w:rsidRPr="00A40BF7">
              <w:rPr>
                <w:rFonts w:ascii="Times New Roman" w:hAnsi="Times New Roman" w:cs="Times New Roman"/>
                <w:sz w:val="24"/>
                <w:szCs w:val="24"/>
              </w:rPr>
              <w:t xml:space="preserve"> %</w:t>
            </w:r>
          </w:p>
        </w:tc>
        <w:tc>
          <w:tcPr>
            <w:tcW w:w="3386" w:type="dxa"/>
          </w:tcPr>
          <w:p w14:paraId="524A110A" w14:textId="7BDDDDCA" w:rsidR="00A41F96" w:rsidRPr="00A40BF7" w:rsidRDefault="00A41F96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Знаки «плюс», «минус», «умножение»</w:t>
            </w:r>
            <w:r w:rsidR="00963DEE" w:rsidRPr="00A40BF7">
              <w:rPr>
                <w:rFonts w:ascii="Times New Roman" w:hAnsi="Times New Roman" w:cs="Times New Roman"/>
                <w:sz w:val="24"/>
                <w:szCs w:val="24"/>
              </w:rPr>
              <w:t>, «деление»</w:t>
            </w:r>
          </w:p>
        </w:tc>
        <w:tc>
          <w:tcPr>
            <w:tcW w:w="4411" w:type="dxa"/>
          </w:tcPr>
          <w:p w14:paraId="7E7C8438" w14:textId="275BCBB2" w:rsidR="00A41F96" w:rsidRPr="00A40BF7" w:rsidRDefault="0072512F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Арифметические операции</w:t>
            </w:r>
          </w:p>
        </w:tc>
      </w:tr>
      <w:tr w:rsidR="005830FE" w:rsidRPr="00812E02" w14:paraId="0CEAD02D" w14:textId="77777777" w:rsidTr="0051195B">
        <w:tc>
          <w:tcPr>
            <w:tcW w:w="1559" w:type="dxa"/>
          </w:tcPr>
          <w:p w14:paraId="1DD09DF0" w14:textId="71124FE7" w:rsidR="005830FE" w:rsidRPr="00A40BF7" w:rsidRDefault="005830FE" w:rsidP="00963DE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$...$</w:t>
            </w:r>
          </w:p>
        </w:tc>
        <w:tc>
          <w:tcPr>
            <w:tcW w:w="3386" w:type="dxa"/>
          </w:tcPr>
          <w:p w14:paraId="6747C38C" w14:textId="124B8B8A" w:rsidR="005830FE" w:rsidRPr="00A40BF7" w:rsidRDefault="00415093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Знак доллара</w:t>
            </w:r>
          </w:p>
        </w:tc>
        <w:tc>
          <w:tcPr>
            <w:tcW w:w="4411" w:type="dxa"/>
          </w:tcPr>
          <w:p w14:paraId="4725B703" w14:textId="209A5579" w:rsidR="005830FE" w:rsidRPr="00A40BF7" w:rsidRDefault="005830FE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Указание родительского блока</w:t>
            </w:r>
          </w:p>
        </w:tc>
      </w:tr>
      <w:tr w:rsidR="005830FE" w:rsidRPr="00812E02" w14:paraId="6950FC8C" w14:textId="77777777" w:rsidTr="0051195B">
        <w:tc>
          <w:tcPr>
            <w:tcW w:w="1559" w:type="dxa"/>
          </w:tcPr>
          <w:p w14:paraId="632EE24C" w14:textId="03E710CE" w:rsidR="005830FE" w:rsidRPr="00A40BF7" w:rsidRDefault="005830FE" w:rsidP="00963DE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quals</w:t>
            </w:r>
          </w:p>
        </w:tc>
        <w:tc>
          <w:tcPr>
            <w:tcW w:w="3386" w:type="dxa"/>
          </w:tcPr>
          <w:p w14:paraId="18AC62D7" w14:textId="49DF128A" w:rsidR="005830FE" w:rsidRPr="00A40BF7" w:rsidRDefault="00415093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quals</w:t>
            </w:r>
          </w:p>
        </w:tc>
        <w:tc>
          <w:tcPr>
            <w:tcW w:w="4411" w:type="dxa"/>
          </w:tcPr>
          <w:p w14:paraId="285894CB" w14:textId="46DA38F0" w:rsidR="005830FE" w:rsidRPr="00A40BF7" w:rsidRDefault="005830FE" w:rsidP="000B44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40BF7">
              <w:rPr>
                <w:rFonts w:ascii="Times New Roman" w:hAnsi="Times New Roman" w:cs="Times New Roman"/>
                <w:sz w:val="24"/>
                <w:szCs w:val="24"/>
              </w:rPr>
              <w:t>Оператор присваивания</w:t>
            </w:r>
          </w:p>
        </w:tc>
      </w:tr>
    </w:tbl>
    <w:p w14:paraId="1242488F" w14:textId="0C877DF7" w:rsidR="00007231" w:rsidRPr="00812E02" w:rsidRDefault="00DB4046" w:rsidP="008614F9">
      <w:pPr>
        <w:pStyle w:val="2"/>
        <w:numPr>
          <w:ilvl w:val="1"/>
          <w:numId w:val="1"/>
        </w:numPr>
        <w:shd w:val="clear" w:color="auto" w:fill="FFFFFF" w:themeFill="background1"/>
        <w:spacing w:before="24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0" w:name="_Toc91028307"/>
      <w:r w:rsidRPr="00812E02">
        <w:rPr>
          <w:rFonts w:ascii="Times New Roman" w:hAnsi="Times New Roman" w:cs="Times New Roman"/>
          <w:b/>
          <w:color w:val="auto"/>
          <w:sz w:val="28"/>
        </w:rPr>
        <w:t>П</w:t>
      </w:r>
      <w:r w:rsidR="00007231" w:rsidRPr="00812E02">
        <w:rPr>
          <w:rFonts w:ascii="Times New Roman" w:hAnsi="Times New Roman" w:cs="Times New Roman"/>
          <w:b/>
          <w:color w:val="auto"/>
          <w:sz w:val="28"/>
        </w:rPr>
        <w:t>рименяемые кодировки</w:t>
      </w:r>
      <w:bookmarkEnd w:id="20"/>
    </w:p>
    <w:p w14:paraId="193F25E9" w14:textId="41DE212C" w:rsidR="00C74BBC" w:rsidRPr="00812E02" w:rsidRDefault="00007231" w:rsidP="00106887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461AD2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BKA</w:t>
      </w:r>
      <w:r w:rsidR="00EE705D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</w:t>
      </w:r>
      <w:r w:rsidR="00461AD2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</w:t>
      </w:r>
      <w:r w:rsidR="005A7252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Pr="00812E02">
        <w:rPr>
          <w:rFonts w:ascii="Times New Roman" w:hAnsi="Times New Roman" w:cs="Times New Roman"/>
          <w:sz w:val="28"/>
          <w:szCs w:val="28"/>
        </w:rPr>
        <w:t>используется кодировка</w:t>
      </w:r>
      <w:r w:rsidR="005A7252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5A7252" w:rsidRPr="00812E02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5A7252" w:rsidRPr="00812E02">
        <w:rPr>
          <w:rFonts w:ascii="Times New Roman" w:hAnsi="Times New Roman" w:cs="Times New Roman"/>
          <w:sz w:val="28"/>
          <w:szCs w:val="28"/>
        </w:rPr>
        <w:t>-1251</w:t>
      </w:r>
      <w:r w:rsidR="00C64911" w:rsidRPr="00812E02">
        <w:rPr>
          <w:rFonts w:ascii="Times New Roman" w:hAnsi="Times New Roman" w:cs="Times New Roman"/>
          <w:sz w:val="28"/>
          <w:szCs w:val="28"/>
        </w:rPr>
        <w:t>, представленная на рисунке 1.1</w:t>
      </w:r>
    </w:p>
    <w:p w14:paraId="0830A305" w14:textId="77777777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1" w:name="_Toc469840241"/>
      <w:bookmarkStart w:id="22" w:name="_Toc469841120"/>
      <w:bookmarkStart w:id="23" w:name="_Toc469842884"/>
      <w:bookmarkStart w:id="24" w:name="_Toc91028308"/>
      <w:r w:rsidRPr="00812E02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21"/>
      <w:bookmarkEnd w:id="22"/>
      <w:bookmarkEnd w:id="23"/>
      <w:bookmarkEnd w:id="24"/>
    </w:p>
    <w:p w14:paraId="4CEA9F94" w14:textId="49B6FF47" w:rsidR="00007231" w:rsidRPr="00812E02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В языке</w:t>
      </w:r>
      <w:r w:rsidR="00D768C5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D768C5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663F3D" w:rsidRPr="00812E02">
        <w:rPr>
          <w:rFonts w:ascii="Times New Roman" w:hAnsi="Times New Roman" w:cs="Times New Roman"/>
          <w:sz w:val="28"/>
          <w:szCs w:val="28"/>
        </w:rPr>
        <w:t>1</w:t>
      </w:r>
      <w:r w:rsidR="00062994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8D55F1" w:rsidRPr="00812E02">
        <w:rPr>
          <w:rFonts w:ascii="Times New Roman" w:hAnsi="Times New Roman" w:cs="Times New Roman"/>
          <w:sz w:val="28"/>
          <w:szCs w:val="28"/>
        </w:rPr>
        <w:t>реализованы два</w:t>
      </w:r>
      <w:r w:rsidR="00062994" w:rsidRPr="00812E02"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 w:rsidRPr="00812E02">
        <w:rPr>
          <w:rFonts w:ascii="Times New Roman" w:hAnsi="Times New Roman" w:cs="Times New Roman"/>
          <w:sz w:val="28"/>
          <w:szCs w:val="28"/>
        </w:rPr>
        <w:t>целочисленный и строковый. Описание типов данных, предусмотренных в данным языке</w:t>
      </w:r>
      <w:r w:rsidR="00A816A4" w:rsidRPr="00812E02">
        <w:rPr>
          <w:rFonts w:ascii="Times New Roman" w:hAnsi="Times New Roman" w:cs="Times New Roman"/>
          <w:sz w:val="28"/>
          <w:szCs w:val="28"/>
        </w:rPr>
        <w:t xml:space="preserve"> представлено в    таблице 1.2.</w:t>
      </w:r>
    </w:p>
    <w:p w14:paraId="114A9796" w14:textId="3371DD5E" w:rsidR="0003155F" w:rsidRPr="00812E02" w:rsidRDefault="008D33AB" w:rsidP="00503AEE">
      <w:pPr>
        <w:pStyle w:val="a4"/>
        <w:shd w:val="clear" w:color="auto" w:fill="FFFFFF" w:themeFill="background1"/>
        <w:spacing w:before="240"/>
        <w:ind w:firstLine="709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Таблица 1.2</w:t>
      </w:r>
      <w:r w:rsidR="00007231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74184A" w:rsidRPr="00812E02"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812E02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 w:rsidR="008606C1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8606C1" w:rsidRPr="00812E02">
        <w:rPr>
          <w:rFonts w:ascii="Times New Roman" w:hAnsi="Times New Roman" w:cs="Times New Roman"/>
          <w:sz w:val="28"/>
          <w:szCs w:val="28"/>
        </w:rPr>
        <w:t>1</w:t>
      </w:r>
    </w:p>
    <w:tbl>
      <w:tblPr>
        <w:tblStyle w:val="a3"/>
        <w:tblW w:w="9356" w:type="dxa"/>
        <w:tblInd w:w="704" w:type="dxa"/>
        <w:tblLook w:val="04A0" w:firstRow="1" w:lastRow="0" w:firstColumn="1" w:lastColumn="0" w:noHBand="0" w:noVBand="1"/>
      </w:tblPr>
      <w:tblGrid>
        <w:gridCol w:w="2126"/>
        <w:gridCol w:w="7230"/>
      </w:tblGrid>
      <w:tr w:rsidR="00DB4046" w:rsidRPr="00812E02" w14:paraId="3B0ADC42" w14:textId="77777777" w:rsidTr="00AB0051">
        <w:tc>
          <w:tcPr>
            <w:tcW w:w="2126" w:type="dxa"/>
          </w:tcPr>
          <w:p w14:paraId="4F074B43" w14:textId="77777777" w:rsidR="00DB4046" w:rsidRPr="00AA5E8A" w:rsidRDefault="00DB4046" w:rsidP="003F6DBE">
            <w:pPr>
              <w:pStyle w:val="aa"/>
              <w:spacing w:line="240" w:lineRule="auto"/>
              <w:ind w:left="0"/>
              <w:jc w:val="center"/>
              <w:rPr>
                <w:b/>
                <w:bCs/>
                <w:sz w:val="24"/>
                <w:szCs w:val="24"/>
              </w:rPr>
            </w:pPr>
            <w:r w:rsidRPr="00AA5E8A">
              <w:rPr>
                <w:b/>
                <w:bCs/>
                <w:sz w:val="24"/>
                <w:szCs w:val="24"/>
              </w:rPr>
              <w:t>Тип данных</w:t>
            </w:r>
          </w:p>
        </w:tc>
        <w:tc>
          <w:tcPr>
            <w:tcW w:w="7230" w:type="dxa"/>
          </w:tcPr>
          <w:p w14:paraId="65DF1A8F" w14:textId="052979EA" w:rsidR="00DB4046" w:rsidRPr="00AA5E8A" w:rsidRDefault="00DB4046" w:rsidP="003F6DBE">
            <w:pPr>
              <w:pStyle w:val="aa"/>
              <w:spacing w:line="240" w:lineRule="auto"/>
              <w:ind w:left="0"/>
              <w:jc w:val="center"/>
              <w:rPr>
                <w:b/>
                <w:bCs/>
                <w:sz w:val="24"/>
                <w:szCs w:val="24"/>
              </w:rPr>
            </w:pPr>
            <w:r w:rsidRPr="00AA5E8A">
              <w:rPr>
                <w:b/>
                <w:bCs/>
                <w:sz w:val="24"/>
                <w:szCs w:val="24"/>
              </w:rPr>
              <w:t>Описание</w:t>
            </w:r>
          </w:p>
        </w:tc>
      </w:tr>
      <w:tr w:rsidR="00DB4046" w:rsidRPr="00812E02" w14:paraId="4E0E9406" w14:textId="77777777" w:rsidTr="00AB0051">
        <w:tc>
          <w:tcPr>
            <w:tcW w:w="2126" w:type="dxa"/>
          </w:tcPr>
          <w:p w14:paraId="1F4276FB" w14:textId="77777777" w:rsidR="00594B66" w:rsidRPr="00AA5E8A" w:rsidRDefault="00594B66" w:rsidP="003F6DBE">
            <w:pPr>
              <w:pStyle w:val="aa"/>
              <w:spacing w:line="240" w:lineRule="auto"/>
              <w:ind w:left="0"/>
              <w:jc w:val="center"/>
              <w:rPr>
                <w:sz w:val="24"/>
                <w:szCs w:val="24"/>
              </w:rPr>
            </w:pPr>
            <w:r w:rsidRPr="00AA5E8A">
              <w:rPr>
                <w:sz w:val="24"/>
                <w:szCs w:val="24"/>
              </w:rPr>
              <w:t xml:space="preserve">Целочисленный беззнаковый тип данных </w:t>
            </w:r>
          </w:p>
          <w:p w14:paraId="1C19405A" w14:textId="42D27795" w:rsidR="00DB4046" w:rsidRPr="00AA5E8A" w:rsidRDefault="00DB4046" w:rsidP="003F6DBE">
            <w:pPr>
              <w:pStyle w:val="aa"/>
              <w:spacing w:line="240" w:lineRule="auto"/>
              <w:ind w:left="0"/>
              <w:jc w:val="center"/>
              <w:rPr>
                <w:sz w:val="24"/>
                <w:szCs w:val="24"/>
              </w:rPr>
            </w:pPr>
            <w:r w:rsidRPr="00AA5E8A"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7230" w:type="dxa"/>
          </w:tcPr>
          <w:p w14:paraId="26748824" w14:textId="7EF2943E" w:rsidR="008A1C5B" w:rsidRPr="00AA5E8A" w:rsidRDefault="008A1C5B" w:rsidP="003F6DBE">
            <w:pPr>
              <w:pStyle w:val="aa"/>
              <w:spacing w:line="240" w:lineRule="auto"/>
              <w:ind w:left="0"/>
              <w:rPr>
                <w:sz w:val="24"/>
                <w:szCs w:val="24"/>
              </w:rPr>
            </w:pPr>
            <w:r w:rsidRPr="00AA5E8A">
              <w:rPr>
                <w:sz w:val="24"/>
                <w:szCs w:val="24"/>
              </w:rPr>
              <w:t>Фундаментальный тип данных. Используется для работы с целочисленными беззнаковыми значениями. В памяти занимает 4 байта.</w:t>
            </w:r>
          </w:p>
          <w:p w14:paraId="38A4ADBB" w14:textId="4B2EFB87" w:rsidR="008A1C5B" w:rsidRPr="00AA5E8A" w:rsidRDefault="008A1C5B" w:rsidP="003F6DBE">
            <w:pPr>
              <w:pStyle w:val="aa"/>
              <w:spacing w:line="240" w:lineRule="auto"/>
              <w:ind w:left="0"/>
              <w:rPr>
                <w:sz w:val="24"/>
                <w:szCs w:val="24"/>
              </w:rPr>
            </w:pPr>
            <w:r w:rsidRPr="00AA5E8A">
              <w:rPr>
                <w:sz w:val="24"/>
                <w:szCs w:val="24"/>
              </w:rPr>
              <w:t>Максимальное значение: 2</w:t>
            </w:r>
            <w:r w:rsidRPr="00AA5E8A">
              <w:rPr>
                <w:sz w:val="24"/>
                <w:szCs w:val="24"/>
                <w:vertAlign w:val="superscript"/>
              </w:rPr>
              <w:t>31</w:t>
            </w:r>
            <w:r w:rsidRPr="00AA5E8A">
              <w:rPr>
                <w:sz w:val="24"/>
                <w:szCs w:val="24"/>
              </w:rPr>
              <w:t xml:space="preserve"> -1</w:t>
            </w:r>
          </w:p>
          <w:p w14:paraId="6F65C5C4" w14:textId="02401635" w:rsidR="008A1C5B" w:rsidRPr="00AA5E8A" w:rsidRDefault="008A1C5B" w:rsidP="003F6DBE">
            <w:pPr>
              <w:pStyle w:val="aa"/>
              <w:spacing w:line="240" w:lineRule="auto"/>
              <w:ind w:left="0"/>
              <w:rPr>
                <w:sz w:val="24"/>
                <w:szCs w:val="24"/>
              </w:rPr>
            </w:pPr>
            <w:r w:rsidRPr="00AA5E8A">
              <w:rPr>
                <w:sz w:val="24"/>
                <w:szCs w:val="24"/>
              </w:rPr>
              <w:t>Минимальное значение: 0</w:t>
            </w:r>
          </w:p>
          <w:p w14:paraId="0FC685FA" w14:textId="61B9EAC3" w:rsidR="008A1C5B" w:rsidRPr="00AA5E8A" w:rsidRDefault="008A1C5B" w:rsidP="003F6DBE">
            <w:pPr>
              <w:pStyle w:val="aa"/>
              <w:spacing w:line="240" w:lineRule="auto"/>
              <w:ind w:left="0"/>
              <w:rPr>
                <w:sz w:val="24"/>
                <w:szCs w:val="24"/>
              </w:rPr>
            </w:pPr>
            <w:r w:rsidRPr="00AA5E8A">
              <w:rPr>
                <w:sz w:val="24"/>
                <w:szCs w:val="24"/>
              </w:rPr>
              <w:t>Инициализация по умолчанию: 0</w:t>
            </w:r>
          </w:p>
        </w:tc>
      </w:tr>
      <w:tr w:rsidR="00DB4046" w:rsidRPr="00812E02" w14:paraId="1CCC6700" w14:textId="77777777" w:rsidTr="00AB0051">
        <w:tc>
          <w:tcPr>
            <w:tcW w:w="2126" w:type="dxa"/>
          </w:tcPr>
          <w:p w14:paraId="5F99A9E9" w14:textId="7874B1E7" w:rsidR="002F1A17" w:rsidRPr="00AA5E8A" w:rsidRDefault="002F1A17" w:rsidP="003F6DBE">
            <w:pPr>
              <w:pStyle w:val="aa"/>
              <w:spacing w:line="240" w:lineRule="auto"/>
              <w:ind w:left="0"/>
              <w:jc w:val="center"/>
              <w:rPr>
                <w:sz w:val="24"/>
                <w:szCs w:val="24"/>
              </w:rPr>
            </w:pPr>
            <w:r w:rsidRPr="00AA5E8A">
              <w:rPr>
                <w:sz w:val="24"/>
                <w:szCs w:val="24"/>
              </w:rPr>
              <w:t>Строковый тип данных</w:t>
            </w:r>
          </w:p>
          <w:p w14:paraId="2051799B" w14:textId="50336AEB" w:rsidR="00DB4046" w:rsidRPr="00AA5E8A" w:rsidRDefault="002F1A17" w:rsidP="003F6DBE">
            <w:pPr>
              <w:pStyle w:val="aa"/>
              <w:spacing w:line="240" w:lineRule="auto"/>
              <w:ind w:left="0"/>
              <w:jc w:val="center"/>
              <w:rPr>
                <w:sz w:val="24"/>
                <w:szCs w:val="24"/>
                <w:lang w:val="en-US"/>
              </w:rPr>
            </w:pPr>
            <w:r w:rsidRPr="00AA5E8A">
              <w:rPr>
                <w:sz w:val="24"/>
                <w:szCs w:val="24"/>
              </w:rPr>
              <w:t xml:space="preserve"> </w:t>
            </w:r>
            <w:r w:rsidR="00DB4046" w:rsidRPr="00AA5E8A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7230" w:type="dxa"/>
          </w:tcPr>
          <w:p w14:paraId="722209D1" w14:textId="52FE7EF6" w:rsidR="00CA5AC6" w:rsidRPr="00AA5E8A" w:rsidRDefault="00CA5AC6" w:rsidP="003F6DBE">
            <w:pPr>
              <w:pStyle w:val="aa"/>
              <w:spacing w:line="240" w:lineRule="auto"/>
              <w:ind w:left="0"/>
              <w:rPr>
                <w:sz w:val="24"/>
                <w:szCs w:val="24"/>
              </w:rPr>
            </w:pPr>
            <w:r w:rsidRPr="00AA5E8A">
              <w:rPr>
                <w:sz w:val="24"/>
                <w:szCs w:val="24"/>
              </w:rPr>
              <w:t>Фундаментальный тип данных. Используется для работы с символами, строками. Каждый символ в памяти занимает 1 байт.</w:t>
            </w:r>
          </w:p>
          <w:p w14:paraId="08598CA5" w14:textId="64A00111" w:rsidR="00CA5AC6" w:rsidRPr="00AA5E8A" w:rsidRDefault="00CA5AC6" w:rsidP="003F6DBE">
            <w:pPr>
              <w:pStyle w:val="aa"/>
              <w:spacing w:line="240" w:lineRule="auto"/>
              <w:ind w:left="0"/>
              <w:rPr>
                <w:sz w:val="24"/>
                <w:szCs w:val="24"/>
              </w:rPr>
            </w:pPr>
            <w:r w:rsidRPr="00AA5E8A">
              <w:rPr>
                <w:sz w:val="24"/>
                <w:szCs w:val="24"/>
              </w:rPr>
              <w:t>Максимальное количество символов: 255.</w:t>
            </w:r>
          </w:p>
          <w:p w14:paraId="70B2F776" w14:textId="0E596CEA" w:rsidR="00DB4046" w:rsidRPr="00AA5E8A" w:rsidRDefault="00CA5AC6" w:rsidP="003F6DBE">
            <w:pPr>
              <w:pStyle w:val="aa"/>
              <w:spacing w:line="240" w:lineRule="auto"/>
              <w:ind w:left="0"/>
              <w:rPr>
                <w:sz w:val="24"/>
                <w:szCs w:val="24"/>
              </w:rPr>
            </w:pPr>
            <w:r w:rsidRPr="00AA5E8A">
              <w:rPr>
                <w:sz w:val="24"/>
                <w:szCs w:val="24"/>
              </w:rPr>
              <w:t>Инициализация по умолчанию: длина 0.</w:t>
            </w:r>
          </w:p>
        </w:tc>
      </w:tr>
      <w:tr w:rsidR="00DB4046" w:rsidRPr="00812E02" w14:paraId="3333596C" w14:textId="77777777" w:rsidTr="00AB0051">
        <w:tc>
          <w:tcPr>
            <w:tcW w:w="2126" w:type="dxa"/>
          </w:tcPr>
          <w:p w14:paraId="3F3ADCBF" w14:textId="77777777" w:rsidR="002F1A17" w:rsidRPr="00AA5E8A" w:rsidRDefault="002F1A17" w:rsidP="003F6DBE">
            <w:pPr>
              <w:pStyle w:val="aa"/>
              <w:spacing w:line="240" w:lineRule="auto"/>
              <w:ind w:left="0"/>
              <w:jc w:val="center"/>
              <w:rPr>
                <w:sz w:val="24"/>
                <w:szCs w:val="24"/>
              </w:rPr>
            </w:pPr>
            <w:r w:rsidRPr="00AA5E8A">
              <w:rPr>
                <w:sz w:val="24"/>
                <w:szCs w:val="24"/>
              </w:rPr>
              <w:t>Логический тип данных</w:t>
            </w:r>
          </w:p>
          <w:p w14:paraId="68982BA9" w14:textId="07C22CBC" w:rsidR="00DB4046" w:rsidRPr="00AA5E8A" w:rsidRDefault="002F5361" w:rsidP="003F6DBE">
            <w:pPr>
              <w:pStyle w:val="aa"/>
              <w:spacing w:line="240" w:lineRule="auto"/>
              <w:ind w:left="0"/>
              <w:jc w:val="center"/>
              <w:rPr>
                <w:sz w:val="24"/>
                <w:szCs w:val="24"/>
                <w:lang w:val="en-US"/>
              </w:rPr>
            </w:pPr>
            <w:r w:rsidRPr="00AA5E8A">
              <w:rPr>
                <w:sz w:val="24"/>
                <w:szCs w:val="24"/>
                <w:lang w:val="en-US"/>
              </w:rPr>
              <w:lastRenderedPageBreak/>
              <w:t>bool</w:t>
            </w:r>
          </w:p>
        </w:tc>
        <w:tc>
          <w:tcPr>
            <w:tcW w:w="7230" w:type="dxa"/>
          </w:tcPr>
          <w:p w14:paraId="7006EDEA" w14:textId="1D306DB1" w:rsidR="00B90118" w:rsidRPr="00AA5E8A" w:rsidRDefault="00B90118" w:rsidP="003F6DBE">
            <w:pPr>
              <w:pStyle w:val="aa"/>
              <w:spacing w:line="240" w:lineRule="auto"/>
              <w:ind w:left="0"/>
              <w:rPr>
                <w:sz w:val="24"/>
                <w:szCs w:val="24"/>
              </w:rPr>
            </w:pPr>
            <w:r w:rsidRPr="00AA5E8A">
              <w:rPr>
                <w:sz w:val="24"/>
                <w:szCs w:val="24"/>
              </w:rPr>
              <w:lastRenderedPageBreak/>
              <w:t>Фундаментальный тип данных. Используется для работы с логическими значениями. Принимает два значения.</w:t>
            </w:r>
          </w:p>
          <w:p w14:paraId="65ECDE17" w14:textId="5EF18355" w:rsidR="00B90118" w:rsidRPr="00AA5E8A" w:rsidRDefault="00B90118" w:rsidP="003F6DBE">
            <w:pPr>
              <w:pStyle w:val="aa"/>
              <w:spacing w:line="240" w:lineRule="auto"/>
              <w:ind w:left="0"/>
              <w:rPr>
                <w:sz w:val="24"/>
                <w:szCs w:val="24"/>
              </w:rPr>
            </w:pPr>
            <w:r w:rsidRPr="00AA5E8A">
              <w:rPr>
                <w:sz w:val="24"/>
                <w:szCs w:val="24"/>
              </w:rPr>
              <w:lastRenderedPageBreak/>
              <w:t xml:space="preserve">Первое допустимое значение: </w:t>
            </w:r>
            <w:r w:rsidRPr="00AA5E8A">
              <w:rPr>
                <w:sz w:val="24"/>
                <w:szCs w:val="24"/>
                <w:lang w:val="en-US"/>
              </w:rPr>
              <w:t>true</w:t>
            </w:r>
            <w:r w:rsidRPr="00AA5E8A">
              <w:rPr>
                <w:sz w:val="24"/>
                <w:szCs w:val="24"/>
              </w:rPr>
              <w:t>.</w:t>
            </w:r>
          </w:p>
          <w:p w14:paraId="1652772B" w14:textId="72482FF7" w:rsidR="00B90118" w:rsidRPr="00AA5E8A" w:rsidRDefault="00B90118" w:rsidP="003F6DBE">
            <w:pPr>
              <w:pStyle w:val="aa"/>
              <w:spacing w:line="240" w:lineRule="auto"/>
              <w:ind w:left="0"/>
              <w:rPr>
                <w:sz w:val="24"/>
                <w:szCs w:val="24"/>
              </w:rPr>
            </w:pPr>
            <w:r w:rsidRPr="00AA5E8A">
              <w:rPr>
                <w:sz w:val="24"/>
                <w:szCs w:val="24"/>
              </w:rPr>
              <w:t xml:space="preserve">Второе допустимое значение: </w:t>
            </w:r>
            <w:r w:rsidRPr="00AA5E8A">
              <w:rPr>
                <w:sz w:val="24"/>
                <w:szCs w:val="24"/>
                <w:lang w:val="en-US"/>
              </w:rPr>
              <w:t>false</w:t>
            </w:r>
            <w:r w:rsidRPr="00AA5E8A">
              <w:rPr>
                <w:sz w:val="24"/>
                <w:szCs w:val="24"/>
              </w:rPr>
              <w:t>.</w:t>
            </w:r>
          </w:p>
          <w:p w14:paraId="30CFE93B" w14:textId="39A4B31B" w:rsidR="00DB4046" w:rsidRPr="00AA5E8A" w:rsidRDefault="00B90118" w:rsidP="003F6DBE">
            <w:pPr>
              <w:pStyle w:val="aa"/>
              <w:spacing w:line="240" w:lineRule="auto"/>
              <w:ind w:left="0"/>
              <w:rPr>
                <w:sz w:val="24"/>
                <w:szCs w:val="24"/>
                <w:lang w:val="en-US"/>
              </w:rPr>
            </w:pPr>
            <w:r w:rsidRPr="00AA5E8A">
              <w:rPr>
                <w:sz w:val="24"/>
                <w:szCs w:val="24"/>
              </w:rPr>
              <w:t xml:space="preserve">Инициализация по умолчанию: </w:t>
            </w:r>
            <w:r w:rsidRPr="00AA5E8A">
              <w:rPr>
                <w:sz w:val="24"/>
                <w:szCs w:val="24"/>
                <w:lang w:val="en-US"/>
              </w:rPr>
              <w:t>false.</w:t>
            </w:r>
          </w:p>
        </w:tc>
      </w:tr>
      <w:tr w:rsidR="00B61CF5" w:rsidRPr="00812E02" w14:paraId="459FB20C" w14:textId="77777777" w:rsidTr="00AB0051">
        <w:tc>
          <w:tcPr>
            <w:tcW w:w="2126" w:type="dxa"/>
          </w:tcPr>
          <w:p w14:paraId="274D7227" w14:textId="77777777" w:rsidR="00887717" w:rsidRPr="00AA5E8A" w:rsidRDefault="00887717" w:rsidP="003F6DBE">
            <w:pPr>
              <w:pStyle w:val="aa"/>
              <w:spacing w:line="240" w:lineRule="auto"/>
              <w:ind w:left="0"/>
              <w:jc w:val="center"/>
              <w:rPr>
                <w:sz w:val="24"/>
                <w:szCs w:val="24"/>
              </w:rPr>
            </w:pPr>
            <w:r w:rsidRPr="00AA5E8A">
              <w:rPr>
                <w:sz w:val="24"/>
                <w:szCs w:val="24"/>
              </w:rPr>
              <w:lastRenderedPageBreak/>
              <w:t>Целочисленный тип данных</w:t>
            </w:r>
          </w:p>
          <w:p w14:paraId="715D3A0E" w14:textId="63AAB778" w:rsidR="00B61CF5" w:rsidRPr="00AA5E8A" w:rsidRDefault="00B61CF5" w:rsidP="003F6DBE">
            <w:pPr>
              <w:pStyle w:val="aa"/>
              <w:spacing w:line="240" w:lineRule="auto"/>
              <w:ind w:left="0"/>
              <w:jc w:val="center"/>
              <w:rPr>
                <w:sz w:val="24"/>
                <w:szCs w:val="24"/>
              </w:rPr>
            </w:pPr>
            <w:r w:rsidRPr="00AA5E8A">
              <w:rPr>
                <w:sz w:val="24"/>
                <w:szCs w:val="24"/>
                <w:lang w:val="en-US"/>
              </w:rPr>
              <w:t>int</w:t>
            </w:r>
            <w:r w:rsidRPr="00AA5E8A">
              <w:rPr>
                <w:sz w:val="24"/>
                <w:szCs w:val="24"/>
              </w:rPr>
              <w:t xml:space="preserve"> [&lt;литерал&gt;]</w:t>
            </w:r>
          </w:p>
        </w:tc>
        <w:tc>
          <w:tcPr>
            <w:tcW w:w="7230" w:type="dxa"/>
          </w:tcPr>
          <w:p w14:paraId="2EC5C0A6" w14:textId="77777777" w:rsidR="009F1569" w:rsidRPr="00AA5E8A" w:rsidRDefault="00D64CD1" w:rsidP="003F6DBE">
            <w:pPr>
              <w:pStyle w:val="aa"/>
              <w:spacing w:line="240" w:lineRule="auto"/>
              <w:ind w:left="0"/>
              <w:rPr>
                <w:sz w:val="24"/>
                <w:szCs w:val="24"/>
              </w:rPr>
            </w:pPr>
            <w:r w:rsidRPr="00AA5E8A">
              <w:rPr>
                <w:sz w:val="24"/>
                <w:szCs w:val="24"/>
              </w:rPr>
              <w:t xml:space="preserve">Фундаментальный тип данных. Используется для работы с целочисленными </w:t>
            </w:r>
            <w:r w:rsidR="00C60F88" w:rsidRPr="00AA5E8A">
              <w:rPr>
                <w:sz w:val="24"/>
                <w:szCs w:val="24"/>
              </w:rPr>
              <w:t>массивами</w:t>
            </w:r>
            <w:r w:rsidRPr="00AA5E8A">
              <w:rPr>
                <w:sz w:val="24"/>
                <w:szCs w:val="24"/>
              </w:rPr>
              <w:t>.</w:t>
            </w:r>
            <w:r w:rsidR="009F1569" w:rsidRPr="00AA5E8A">
              <w:rPr>
                <w:sz w:val="24"/>
                <w:szCs w:val="24"/>
              </w:rPr>
              <w:t xml:space="preserve"> Каждый элемент занимает в памяти 4 байта. </w:t>
            </w:r>
          </w:p>
          <w:p w14:paraId="2A3D06A7" w14:textId="4F6415C2" w:rsidR="00D64CD1" w:rsidRPr="00AA5E8A" w:rsidRDefault="009F1569" w:rsidP="003F6DBE">
            <w:pPr>
              <w:pStyle w:val="aa"/>
              <w:spacing w:line="240" w:lineRule="auto"/>
              <w:ind w:left="0"/>
              <w:rPr>
                <w:sz w:val="24"/>
                <w:szCs w:val="24"/>
              </w:rPr>
            </w:pPr>
            <w:r w:rsidRPr="00AA5E8A">
              <w:rPr>
                <w:sz w:val="24"/>
                <w:szCs w:val="24"/>
              </w:rPr>
              <w:t xml:space="preserve">Инициализация по умолчанию: каждый элемент равен 0. </w:t>
            </w:r>
          </w:p>
          <w:p w14:paraId="208912B7" w14:textId="7E36F443" w:rsidR="00B61CF5" w:rsidRPr="00AA5E8A" w:rsidRDefault="009F1569" w:rsidP="003F6DBE">
            <w:pPr>
              <w:pStyle w:val="aa"/>
              <w:spacing w:line="240" w:lineRule="auto"/>
              <w:ind w:left="0"/>
              <w:rPr>
                <w:sz w:val="24"/>
                <w:szCs w:val="24"/>
              </w:rPr>
            </w:pPr>
            <w:r w:rsidRPr="00AA5E8A">
              <w:rPr>
                <w:sz w:val="24"/>
                <w:szCs w:val="24"/>
              </w:rPr>
              <w:t>П</w:t>
            </w:r>
            <w:r w:rsidR="003A6093" w:rsidRPr="00AA5E8A">
              <w:rPr>
                <w:sz w:val="24"/>
                <w:szCs w:val="24"/>
              </w:rPr>
              <w:t>еременную такого типа можно инициализировать некоторым набором целочисленных литералов внутри блока</w:t>
            </w:r>
            <w:r w:rsidR="00D116C6" w:rsidRPr="00AA5E8A">
              <w:rPr>
                <w:sz w:val="24"/>
                <w:szCs w:val="24"/>
              </w:rPr>
              <w:t xml:space="preserve"> </w:t>
            </w:r>
            <w:r w:rsidR="00D116C6" w:rsidRPr="00AA5E8A">
              <w:rPr>
                <w:sz w:val="24"/>
                <w:szCs w:val="24"/>
                <w:lang w:val="en-US"/>
              </w:rPr>
              <w:t>data</w:t>
            </w:r>
            <w:r w:rsidR="003A6093" w:rsidRPr="00AA5E8A">
              <w:rPr>
                <w:sz w:val="24"/>
                <w:szCs w:val="24"/>
              </w:rPr>
              <w:t xml:space="preserve"> {…};</w:t>
            </w:r>
          </w:p>
        </w:tc>
      </w:tr>
    </w:tbl>
    <w:p w14:paraId="28226D18" w14:textId="6FA09457" w:rsidR="00007231" w:rsidRPr="00812E02" w:rsidRDefault="00BB3614" w:rsidP="00BA7247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5" w:name="_Toc469840242"/>
      <w:bookmarkStart w:id="26" w:name="_Toc469841121"/>
      <w:bookmarkStart w:id="27" w:name="_Toc469842885"/>
      <w:bookmarkStart w:id="28" w:name="_Toc91028309"/>
      <w:r w:rsidRPr="00106887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25152" behindDoc="1" locked="0" layoutInCell="1" allowOverlap="1" wp14:anchorId="21E13C53" wp14:editId="238160A6">
                <wp:simplePos x="0" y="0"/>
                <wp:positionH relativeFrom="column">
                  <wp:posOffset>357917</wp:posOffset>
                </wp:positionH>
                <wp:positionV relativeFrom="paragraph">
                  <wp:posOffset>-3882356</wp:posOffset>
                </wp:positionV>
                <wp:extent cx="2360930" cy="288290"/>
                <wp:effectExtent l="0" t="0" r="3810" b="0"/>
                <wp:wrapTight wrapText="bothSides">
                  <wp:wrapPolygon edited="0">
                    <wp:start x="0" y="0"/>
                    <wp:lineTo x="0" y="19982"/>
                    <wp:lineTo x="21471" y="19982"/>
                    <wp:lineTo x="21471" y="0"/>
                    <wp:lineTo x="0" y="0"/>
                  </wp:wrapPolygon>
                </wp:wrapTight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2882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16BBEA8" w14:textId="41CBAED0" w:rsidR="00106887" w:rsidRPr="00BB3614" w:rsidRDefault="00106887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BB3614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одолжение таблицы 1.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E13C53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28.2pt;margin-top:-305.7pt;width:185.9pt;height:22.7pt;z-index:-251491328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" stroked="f">
                <v:textbox>
                  <w:txbxContent>
                    <w:p w14:paraId="216BBEA8" w14:textId="41CBAED0" w:rsidR="00106887" w:rsidRPr="00BB3614" w:rsidRDefault="00106887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BB3614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одолжение таблицы 1.2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007231" w:rsidRPr="00812E02">
        <w:rPr>
          <w:rFonts w:ascii="Times New Roman" w:hAnsi="Times New Roman" w:cs="Times New Roman"/>
          <w:b/>
          <w:color w:val="auto"/>
          <w:sz w:val="28"/>
        </w:rPr>
        <w:t>Преобразование типов данных</w:t>
      </w:r>
      <w:bookmarkEnd w:id="25"/>
      <w:bookmarkEnd w:id="26"/>
      <w:bookmarkEnd w:id="27"/>
      <w:bookmarkEnd w:id="28"/>
    </w:p>
    <w:p w14:paraId="4BC00869" w14:textId="77777777" w:rsidR="00007231" w:rsidRPr="00812E02" w:rsidRDefault="00B17658" w:rsidP="00EA5DD5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Преобразование типов данных</w:t>
      </w:r>
      <w:r w:rsidR="00C94A4A" w:rsidRPr="00812E02">
        <w:rPr>
          <w:rFonts w:ascii="Times New Roman" w:hAnsi="Times New Roman" w:cs="Times New Roman"/>
          <w:sz w:val="28"/>
          <w:szCs w:val="28"/>
        </w:rPr>
        <w:t xml:space="preserve"> не поддерживается</w:t>
      </w:r>
      <w:r w:rsidR="00062994" w:rsidRPr="00812E02">
        <w:rPr>
          <w:rFonts w:ascii="Times New Roman" w:hAnsi="Times New Roman" w:cs="Times New Roman"/>
          <w:sz w:val="28"/>
          <w:szCs w:val="28"/>
        </w:rPr>
        <w:t>, т.е. язык является строготипизированным.</w:t>
      </w:r>
    </w:p>
    <w:p w14:paraId="210F840E" w14:textId="77777777" w:rsidR="00007231" w:rsidRPr="00812E02" w:rsidRDefault="00007231" w:rsidP="0039573C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9" w:name="_Toc469840243"/>
      <w:bookmarkStart w:id="30" w:name="_Toc469841122"/>
      <w:bookmarkStart w:id="31" w:name="_Toc469842886"/>
      <w:bookmarkStart w:id="32" w:name="_Toc91028310"/>
      <w:r w:rsidRPr="00812E02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29"/>
      <w:bookmarkEnd w:id="30"/>
      <w:bookmarkEnd w:id="31"/>
      <w:bookmarkEnd w:id="32"/>
      <w:r w:rsidRPr="00812E02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14:paraId="7293FB75" w14:textId="63CB32AF" w:rsidR="008571AE" w:rsidRPr="00812E02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В имени идентификатора допускаются </w:t>
      </w:r>
      <w:r w:rsidR="00C94A4A" w:rsidRPr="00812E02">
        <w:rPr>
          <w:rFonts w:ascii="Times New Roman" w:hAnsi="Times New Roman" w:cs="Times New Roman"/>
          <w:sz w:val="28"/>
          <w:szCs w:val="28"/>
        </w:rPr>
        <w:t xml:space="preserve">только </w:t>
      </w:r>
      <w:r w:rsidRPr="00812E02">
        <w:rPr>
          <w:rFonts w:ascii="Times New Roman" w:hAnsi="Times New Roman" w:cs="Times New Roman"/>
          <w:sz w:val="28"/>
          <w:szCs w:val="28"/>
        </w:rPr>
        <w:t>символы латинского алфавита нижнего</w:t>
      </w:r>
      <w:r w:rsidR="00913705" w:rsidRPr="00812E02">
        <w:rPr>
          <w:rFonts w:ascii="Times New Roman" w:hAnsi="Times New Roman" w:cs="Times New Roman"/>
          <w:sz w:val="28"/>
          <w:szCs w:val="28"/>
        </w:rPr>
        <w:t xml:space="preserve"> и верхнего</w:t>
      </w:r>
      <w:r w:rsidRPr="00812E02">
        <w:rPr>
          <w:rFonts w:ascii="Times New Roman" w:hAnsi="Times New Roman" w:cs="Times New Roman"/>
          <w:sz w:val="28"/>
          <w:szCs w:val="28"/>
        </w:rPr>
        <w:t xml:space="preserve"> регистр</w:t>
      </w:r>
      <w:r w:rsidR="00913705" w:rsidRPr="00812E02">
        <w:rPr>
          <w:rFonts w:ascii="Times New Roman" w:hAnsi="Times New Roman" w:cs="Times New Roman"/>
          <w:sz w:val="28"/>
          <w:szCs w:val="28"/>
        </w:rPr>
        <w:t>ов</w:t>
      </w:r>
      <w:r w:rsidRPr="00812E02">
        <w:rPr>
          <w:rFonts w:ascii="Times New Roman" w:hAnsi="Times New Roman" w:cs="Times New Roman"/>
          <w:sz w:val="28"/>
          <w:szCs w:val="28"/>
        </w:rPr>
        <w:t>. Максимальная длина</w:t>
      </w:r>
      <w:r w:rsidR="005A7252" w:rsidRPr="00812E02">
        <w:rPr>
          <w:rFonts w:ascii="Times New Roman" w:hAnsi="Times New Roman" w:cs="Times New Roman"/>
          <w:sz w:val="28"/>
          <w:szCs w:val="28"/>
        </w:rPr>
        <w:t xml:space="preserve"> имени </w:t>
      </w:r>
      <w:r w:rsidR="007136C4" w:rsidRPr="00812E02">
        <w:rPr>
          <w:rFonts w:ascii="Times New Roman" w:hAnsi="Times New Roman" w:cs="Times New Roman"/>
          <w:sz w:val="28"/>
          <w:szCs w:val="28"/>
        </w:rPr>
        <w:t xml:space="preserve">идентификатора </w:t>
      </w:r>
      <w:r w:rsidR="005A7252" w:rsidRPr="00812E02">
        <w:rPr>
          <w:rFonts w:ascii="Times New Roman" w:hAnsi="Times New Roman" w:cs="Times New Roman"/>
          <w:sz w:val="28"/>
          <w:szCs w:val="28"/>
        </w:rPr>
        <w:t>-</w:t>
      </w:r>
      <w:r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913705" w:rsidRPr="00812E02">
        <w:rPr>
          <w:rFonts w:ascii="Times New Roman" w:hAnsi="Times New Roman" w:cs="Times New Roman"/>
          <w:sz w:val="28"/>
          <w:szCs w:val="28"/>
        </w:rPr>
        <w:t>32</w:t>
      </w:r>
      <w:r w:rsidRPr="00812E02">
        <w:rPr>
          <w:rFonts w:ascii="Times New Roman" w:hAnsi="Times New Roman" w:cs="Times New Roman"/>
          <w:sz w:val="28"/>
          <w:szCs w:val="28"/>
        </w:rPr>
        <w:t xml:space="preserve"> символ</w:t>
      </w:r>
      <w:r w:rsidR="00913705" w:rsidRPr="00812E02">
        <w:rPr>
          <w:rFonts w:ascii="Times New Roman" w:hAnsi="Times New Roman" w:cs="Times New Roman"/>
          <w:sz w:val="28"/>
          <w:szCs w:val="28"/>
        </w:rPr>
        <w:t>а</w:t>
      </w:r>
      <w:r w:rsidR="00435D26" w:rsidRPr="00812E02">
        <w:rPr>
          <w:rFonts w:ascii="Times New Roman" w:hAnsi="Times New Roman" w:cs="Times New Roman"/>
          <w:sz w:val="28"/>
          <w:szCs w:val="28"/>
        </w:rPr>
        <w:t>.</w:t>
      </w:r>
      <w:r w:rsidR="004C13E8" w:rsidRPr="00812E02">
        <w:rPr>
          <w:rFonts w:ascii="Times New Roman" w:hAnsi="Times New Roman" w:cs="Times New Roman"/>
          <w:color w:val="000000"/>
          <w:sz w:val="27"/>
          <w:szCs w:val="27"/>
        </w:rPr>
        <w:t xml:space="preserve"> </w:t>
      </w:r>
      <w:r w:rsidR="004C13E8" w:rsidRPr="00812E02">
        <w:rPr>
          <w:rFonts w:ascii="Times New Roman" w:hAnsi="Times New Roman" w:cs="Times New Roman"/>
          <w:color w:val="000000"/>
          <w:sz w:val="28"/>
          <w:szCs w:val="28"/>
        </w:rPr>
        <w:t>Общее количество идентификаторов ограничено максимальным размером таблицы идентификаторов.</w:t>
      </w:r>
      <w:r w:rsidR="00435D26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7136C4" w:rsidRPr="00812E02">
        <w:rPr>
          <w:rFonts w:ascii="Times New Roman" w:hAnsi="Times New Roman" w:cs="Times New Roman"/>
          <w:sz w:val="28"/>
          <w:szCs w:val="28"/>
        </w:rPr>
        <w:t>При вводе идентификатора длиной более разрешенного количества символов</w:t>
      </w:r>
      <w:r w:rsidR="00913705" w:rsidRPr="00812E02">
        <w:rPr>
          <w:rFonts w:ascii="Times New Roman" w:hAnsi="Times New Roman" w:cs="Times New Roman"/>
          <w:sz w:val="28"/>
          <w:szCs w:val="28"/>
        </w:rPr>
        <w:t xml:space="preserve"> компилятор уведомит пользователя об ошибке</w:t>
      </w:r>
      <w:r w:rsidR="007136C4" w:rsidRPr="00812E02">
        <w:rPr>
          <w:rFonts w:ascii="Times New Roman" w:hAnsi="Times New Roman" w:cs="Times New Roman"/>
          <w:sz w:val="28"/>
          <w:szCs w:val="28"/>
        </w:rPr>
        <w:t xml:space="preserve">. Имя идентификатора не может совпадать с ключевыми словами.  </w:t>
      </w:r>
    </w:p>
    <w:p w14:paraId="0A4D04E1" w14:textId="77777777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3" w:name="_Toc469840244"/>
      <w:bookmarkStart w:id="34" w:name="_Toc469841123"/>
      <w:bookmarkStart w:id="35" w:name="_Toc469842887"/>
      <w:bookmarkStart w:id="36" w:name="_Toc91028311"/>
      <w:r w:rsidRPr="00812E02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33"/>
      <w:bookmarkEnd w:id="34"/>
      <w:bookmarkEnd w:id="35"/>
      <w:bookmarkEnd w:id="36"/>
    </w:p>
    <w:p w14:paraId="50147210" w14:textId="72082D82" w:rsidR="00007231" w:rsidRPr="00812E02" w:rsidRDefault="007136C4" w:rsidP="004F7831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</w:t>
      </w:r>
      <w:r w:rsidR="00007231" w:rsidRPr="00812E02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 w:rsidRPr="00812E02">
        <w:rPr>
          <w:rFonts w:ascii="Times New Roman" w:hAnsi="Times New Roman" w:cs="Times New Roman"/>
          <w:sz w:val="28"/>
          <w:szCs w:val="28"/>
        </w:rPr>
        <w:t>два</w:t>
      </w:r>
      <w:r w:rsidR="006D4F20" w:rsidRPr="00812E02">
        <w:rPr>
          <w:rFonts w:ascii="Times New Roman" w:hAnsi="Times New Roman" w:cs="Times New Roman"/>
          <w:sz w:val="28"/>
          <w:szCs w:val="28"/>
        </w:rPr>
        <w:t xml:space="preserve"> типа литералов</w:t>
      </w:r>
      <w:r w:rsidR="00007231" w:rsidRPr="00812E02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 w:rsidR="00A816A4" w:rsidRPr="00812E02">
        <w:rPr>
          <w:rFonts w:ascii="Times New Roman" w:hAnsi="Times New Roman" w:cs="Times New Roman"/>
          <w:sz w:val="28"/>
          <w:szCs w:val="28"/>
        </w:rPr>
        <w:t>лов</w:t>
      </w:r>
      <w:r w:rsidRPr="00812E02">
        <w:rPr>
          <w:rFonts w:ascii="Times New Roman" w:hAnsi="Times New Roman" w:cs="Times New Roman"/>
          <w:sz w:val="28"/>
          <w:szCs w:val="28"/>
        </w:rPr>
        <w:t xml:space="preserve"> языка </w:t>
      </w:r>
      <w:r w:rsidR="00DD123B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DD123B" w:rsidRPr="00812E02">
        <w:rPr>
          <w:rFonts w:ascii="Times New Roman" w:hAnsi="Times New Roman" w:cs="Times New Roman"/>
          <w:sz w:val="28"/>
          <w:szCs w:val="28"/>
        </w:rPr>
        <w:t>1</w:t>
      </w:r>
      <w:r w:rsidR="00A816A4" w:rsidRPr="00812E02">
        <w:rPr>
          <w:rFonts w:ascii="Times New Roman" w:hAnsi="Times New Roman" w:cs="Times New Roman"/>
          <w:sz w:val="28"/>
          <w:szCs w:val="28"/>
        </w:rPr>
        <w:t xml:space="preserve"> представлено в таблице 1.3.</w:t>
      </w:r>
    </w:p>
    <w:p w14:paraId="54744EF4" w14:textId="77777777" w:rsidR="003C7A44" w:rsidRPr="00812E02" w:rsidRDefault="003C7A44" w:rsidP="004F7831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1A8CC7D" w14:textId="32634995" w:rsidR="004F7831" w:rsidRPr="00812E02" w:rsidRDefault="003C7A44" w:rsidP="004D73B5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812E02">
        <w:rPr>
          <w:rFonts w:ascii="Times New Roman" w:hAnsi="Times New Roman" w:cs="Times New Roman"/>
          <w:sz w:val="28"/>
          <w:szCs w:val="28"/>
        </w:rPr>
        <w:t>Таблица 1.3 – Описание литералов</w:t>
      </w:r>
    </w:p>
    <w:tbl>
      <w:tblPr>
        <w:tblStyle w:val="a3"/>
        <w:tblW w:w="9356" w:type="dxa"/>
        <w:tblInd w:w="704" w:type="dxa"/>
        <w:tblLayout w:type="fixed"/>
        <w:tblLook w:val="04A0" w:firstRow="1" w:lastRow="0" w:firstColumn="1" w:lastColumn="0" w:noHBand="0" w:noVBand="1"/>
      </w:tblPr>
      <w:tblGrid>
        <w:gridCol w:w="1559"/>
        <w:gridCol w:w="2694"/>
        <w:gridCol w:w="2664"/>
        <w:gridCol w:w="2439"/>
      </w:tblGrid>
      <w:tr w:rsidR="005A269C" w:rsidRPr="00812E02" w14:paraId="5705ABB0" w14:textId="77777777" w:rsidTr="00FD7838">
        <w:tc>
          <w:tcPr>
            <w:tcW w:w="1559" w:type="dxa"/>
            <w:vAlign w:val="center"/>
          </w:tcPr>
          <w:p w14:paraId="3B68A681" w14:textId="2926BEAF" w:rsidR="005A269C" w:rsidRPr="006C3334" w:rsidRDefault="005A269C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>Тип литерала</w:t>
            </w:r>
          </w:p>
        </w:tc>
        <w:tc>
          <w:tcPr>
            <w:tcW w:w="2694" w:type="dxa"/>
          </w:tcPr>
          <w:p w14:paraId="38C882C6" w14:textId="77777777" w:rsidR="005A269C" w:rsidRPr="006C3334" w:rsidRDefault="005A269C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>Регулярное выражение</w:t>
            </w:r>
          </w:p>
        </w:tc>
        <w:tc>
          <w:tcPr>
            <w:tcW w:w="2664" w:type="dxa"/>
          </w:tcPr>
          <w:p w14:paraId="7F4DAC95" w14:textId="57080C41" w:rsidR="005A269C" w:rsidRPr="006C3334" w:rsidRDefault="005A269C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  <w:tc>
          <w:tcPr>
            <w:tcW w:w="2439" w:type="dxa"/>
          </w:tcPr>
          <w:p w14:paraId="61E2DB58" w14:textId="77777777" w:rsidR="005A269C" w:rsidRPr="006C3334" w:rsidRDefault="005A269C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>Пример</w:t>
            </w:r>
          </w:p>
        </w:tc>
      </w:tr>
      <w:tr w:rsidR="005A269C" w:rsidRPr="00812E02" w14:paraId="377F4B62" w14:textId="77777777" w:rsidTr="00FD7838">
        <w:tc>
          <w:tcPr>
            <w:tcW w:w="1559" w:type="dxa"/>
            <w:vAlign w:val="center"/>
          </w:tcPr>
          <w:p w14:paraId="0F986E49" w14:textId="77777777" w:rsidR="005A269C" w:rsidRPr="006C3334" w:rsidRDefault="005A269C" w:rsidP="007136C4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>Целочисленный литерал</w:t>
            </w:r>
          </w:p>
        </w:tc>
        <w:tc>
          <w:tcPr>
            <w:tcW w:w="2694" w:type="dxa"/>
          </w:tcPr>
          <w:p w14:paraId="65CB96D9" w14:textId="5D750F68" w:rsidR="005A269C" w:rsidRPr="006C3334" w:rsidRDefault="005A269C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[</w:t>
            </w:r>
            <w:r w:rsidR="004C13E8" w:rsidRPr="006C3334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9]</w:t>
            </w:r>
            <w:r w:rsidRPr="006C3334"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en-US"/>
              </w:rPr>
              <w:t>+</w:t>
            </w:r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[0-9]</w:t>
            </w:r>
            <w:r w:rsidRPr="006C3334"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en-US"/>
              </w:rPr>
              <w:t>*</w:t>
            </w:r>
          </w:p>
        </w:tc>
        <w:tc>
          <w:tcPr>
            <w:tcW w:w="2664" w:type="dxa"/>
          </w:tcPr>
          <w:p w14:paraId="4E66E2BD" w14:textId="6B360A46" w:rsidR="005A269C" w:rsidRPr="006C3334" w:rsidRDefault="005A269C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 xml:space="preserve">Целочисленные неотрицательные литералы, по умолчанию инициализируются 0. Литералы могут </w:t>
            </w:r>
            <w:r w:rsidR="004C13E8" w:rsidRPr="006C3334">
              <w:rPr>
                <w:rFonts w:ascii="Times New Roman" w:hAnsi="Times New Roman" w:cs="Times New Roman"/>
                <w:sz w:val="24"/>
                <w:szCs w:val="24"/>
              </w:rPr>
              <w:t>как восьмеричными, так и десятичными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506EFC" w:rsidRPr="006C3334">
              <w:rPr>
                <w:rFonts w:ascii="Times New Roman" w:hAnsi="Times New Roman" w:cs="Times New Roman"/>
                <w:sz w:val="24"/>
                <w:szCs w:val="24"/>
              </w:rPr>
              <w:t xml:space="preserve"> Восьмеричный литерал всегда начинается с 0.</w:t>
            </w:r>
          </w:p>
        </w:tc>
        <w:tc>
          <w:tcPr>
            <w:tcW w:w="2439" w:type="dxa"/>
          </w:tcPr>
          <w:p w14:paraId="45579E08" w14:textId="10196742" w:rsidR="005A269C" w:rsidRPr="006C3334" w:rsidRDefault="004C13E8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14:paraId="370E95FB" w14:textId="4464DBB8" w:rsidR="004C13E8" w:rsidRPr="006C3334" w:rsidRDefault="004C13E8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14:paraId="12FD74EC" w14:textId="158BBDEC" w:rsidR="004C13E8" w:rsidRPr="006C3334" w:rsidRDefault="004C13E8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proofErr w:type="spellEnd"/>
            <w:r w:rsidRPr="006C33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14C4B"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quals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 xml:space="preserve"> 4; - </w:t>
            </w:r>
            <w:r w:rsidR="008E4F84" w:rsidRPr="006C3334">
              <w:rPr>
                <w:rFonts w:ascii="Times New Roman" w:hAnsi="Times New Roman" w:cs="Times New Roman"/>
                <w:sz w:val="24"/>
                <w:szCs w:val="24"/>
              </w:rPr>
              <w:t>инициализация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 xml:space="preserve"> переменной десятичным литералом</w:t>
            </w:r>
          </w:p>
          <w:p w14:paraId="3A1E4D11" w14:textId="1FF54227" w:rsidR="004C13E8" w:rsidRPr="006C3334" w:rsidRDefault="004C13E8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14C4B"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quals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 xml:space="preserve"> 012; - </w:t>
            </w:r>
            <w:r w:rsidR="008E4F84" w:rsidRPr="006C3334">
              <w:rPr>
                <w:rFonts w:ascii="Times New Roman" w:hAnsi="Times New Roman" w:cs="Times New Roman"/>
                <w:sz w:val="24"/>
                <w:szCs w:val="24"/>
              </w:rPr>
              <w:t>инициализация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 xml:space="preserve"> переменной  восьмеричным литералом</w:t>
            </w:r>
          </w:p>
        </w:tc>
      </w:tr>
      <w:tr w:rsidR="005A269C" w:rsidRPr="00812E02" w14:paraId="2A4DE72C" w14:textId="77777777" w:rsidTr="00FD7838">
        <w:tc>
          <w:tcPr>
            <w:tcW w:w="1559" w:type="dxa"/>
            <w:vAlign w:val="center"/>
          </w:tcPr>
          <w:p w14:paraId="297BD003" w14:textId="5C84F000" w:rsidR="005A269C" w:rsidRPr="006C3334" w:rsidRDefault="005A269C" w:rsidP="007136C4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>Строковы</w:t>
            </w:r>
            <w:r w:rsidR="00D2090A" w:rsidRPr="006C3334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й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 xml:space="preserve"> литерал</w:t>
            </w:r>
          </w:p>
        </w:tc>
        <w:tc>
          <w:tcPr>
            <w:tcW w:w="2694" w:type="dxa"/>
          </w:tcPr>
          <w:p w14:paraId="0DE7BBAA" w14:textId="43EB5F67" w:rsidR="005A269C" w:rsidRPr="006C3334" w:rsidRDefault="005A269C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>[</w:t>
            </w:r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>|</w:t>
            </w:r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>|А-Я|а-я|0-9|!-</w:t>
            </w:r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/]</w:t>
            </w:r>
            <w:r w:rsidRPr="006C3334"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en-US"/>
              </w:rPr>
              <w:t>+</w:t>
            </w:r>
          </w:p>
        </w:tc>
        <w:tc>
          <w:tcPr>
            <w:tcW w:w="2664" w:type="dxa"/>
          </w:tcPr>
          <w:p w14:paraId="0E17218F" w14:textId="2F571E21" w:rsidR="005A269C" w:rsidRPr="006C3334" w:rsidRDefault="005A269C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>Символы, заключённые в ‘’ (одинарные кавычки),</w:t>
            </w:r>
            <w:r w:rsidR="004C13E8" w:rsidRPr="006C3334">
              <w:rPr>
                <w:rFonts w:ascii="Times New Roman" w:hAnsi="Times New Roman" w:cs="Times New Roman"/>
                <w:sz w:val="24"/>
                <w:szCs w:val="24"/>
              </w:rPr>
              <w:t xml:space="preserve"> являются </w:t>
            </w:r>
            <w:r w:rsidR="004C13E8" w:rsidRPr="006C333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троковым литералом,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 xml:space="preserve"> по умолчанию инициализируются пустой строкой. </w:t>
            </w:r>
          </w:p>
        </w:tc>
        <w:tc>
          <w:tcPr>
            <w:tcW w:w="2439" w:type="dxa"/>
          </w:tcPr>
          <w:p w14:paraId="7A6AF912" w14:textId="74F23B76" w:rsidR="004C13E8" w:rsidRPr="006C3334" w:rsidRDefault="004C13E8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string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14:paraId="481D6238" w14:textId="03585DC6" w:rsidR="004C13E8" w:rsidRPr="006C3334" w:rsidRDefault="004C13E8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C0F8F"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quals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 xml:space="preserve"> ‘</w:t>
            </w:r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ello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 xml:space="preserve">’; - инициализация </w:t>
            </w:r>
            <w:r w:rsidR="008E4F84" w:rsidRPr="006C333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еременной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 xml:space="preserve"> строковым литералом</w:t>
            </w:r>
          </w:p>
        </w:tc>
      </w:tr>
      <w:tr w:rsidR="000424AE" w:rsidRPr="00812E02" w14:paraId="5590C960" w14:textId="77777777" w:rsidTr="00FD7838">
        <w:tc>
          <w:tcPr>
            <w:tcW w:w="1559" w:type="dxa"/>
            <w:vAlign w:val="center"/>
          </w:tcPr>
          <w:p w14:paraId="0204614C" w14:textId="7941465E" w:rsidR="000424AE" w:rsidRPr="006C3334" w:rsidRDefault="000424AE" w:rsidP="007136C4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C333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огический литерал</w:t>
            </w:r>
          </w:p>
        </w:tc>
        <w:tc>
          <w:tcPr>
            <w:tcW w:w="2694" w:type="dxa"/>
          </w:tcPr>
          <w:p w14:paraId="7D1548B1" w14:textId="7812A20E" w:rsidR="000424AE" w:rsidRPr="006C3334" w:rsidRDefault="000424AE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[false|true]</w:t>
            </w:r>
            <w:r w:rsidRPr="006C3334"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en-US"/>
              </w:rPr>
              <w:t>+</w:t>
            </w:r>
          </w:p>
        </w:tc>
        <w:tc>
          <w:tcPr>
            <w:tcW w:w="2664" w:type="dxa"/>
          </w:tcPr>
          <w:p w14:paraId="3492B553" w14:textId="4D0680A6" w:rsidR="000424AE" w:rsidRPr="006C3334" w:rsidRDefault="000424AE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 xml:space="preserve">Ключевые слова </w:t>
            </w:r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ue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 xml:space="preserve"> являются литералами типа </w:t>
            </w:r>
            <w:r w:rsidR="00136A02"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</w:t>
            </w:r>
          </w:p>
        </w:tc>
        <w:tc>
          <w:tcPr>
            <w:tcW w:w="2439" w:type="dxa"/>
          </w:tcPr>
          <w:p w14:paraId="5755767B" w14:textId="652832F5" w:rsidR="000424AE" w:rsidRPr="006C3334" w:rsidRDefault="00FB2D37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</w:t>
            </w:r>
            <w:r w:rsidR="000424AE" w:rsidRPr="006C33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0424AE"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t</w:t>
            </w:r>
            <w:proofErr w:type="spellEnd"/>
          </w:p>
          <w:p w14:paraId="640C5993" w14:textId="60748D1B" w:rsidR="00D2090A" w:rsidRPr="006C3334" w:rsidRDefault="000424AE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t</w:t>
            </w:r>
            <w:proofErr w:type="spellEnd"/>
            <w:r w:rsidRPr="006C33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36A02"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quals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C33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ue</w:t>
            </w:r>
            <w:r w:rsidRPr="006C3334">
              <w:rPr>
                <w:rFonts w:ascii="Times New Roman" w:hAnsi="Times New Roman" w:cs="Times New Roman"/>
                <w:sz w:val="24"/>
                <w:szCs w:val="24"/>
              </w:rPr>
              <w:t>; - инициализация логической переменной логическим литералом</w:t>
            </w:r>
          </w:p>
          <w:p w14:paraId="7B4307D7" w14:textId="74D14D05" w:rsidR="004F7831" w:rsidRPr="006C3334" w:rsidRDefault="004F7831" w:rsidP="007136C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19943E9" w14:textId="3EC6C179" w:rsidR="002D15C3" w:rsidRPr="00812E02" w:rsidRDefault="0007493E" w:rsidP="00CE5843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7" w:name="_Toc469840245"/>
      <w:bookmarkStart w:id="38" w:name="_Toc469841124"/>
      <w:bookmarkStart w:id="39" w:name="_Toc469842888"/>
      <w:bookmarkStart w:id="40" w:name="_Toc91028312"/>
      <w:r w:rsidRPr="0007493E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27200" behindDoc="1" locked="0" layoutInCell="1" allowOverlap="1" wp14:anchorId="1F552273" wp14:editId="532DAF84">
                <wp:simplePos x="0" y="0"/>
                <wp:positionH relativeFrom="column">
                  <wp:posOffset>398780</wp:posOffset>
                </wp:positionH>
                <wp:positionV relativeFrom="paragraph">
                  <wp:posOffset>-3004271</wp:posOffset>
                </wp:positionV>
                <wp:extent cx="2360930" cy="320675"/>
                <wp:effectExtent l="0" t="0" r="1270" b="3175"/>
                <wp:wrapTight wrapText="bothSides">
                  <wp:wrapPolygon edited="0">
                    <wp:start x="0" y="0"/>
                    <wp:lineTo x="0" y="20531"/>
                    <wp:lineTo x="21437" y="20531"/>
                    <wp:lineTo x="21437" y="0"/>
                    <wp:lineTo x="0" y="0"/>
                  </wp:wrapPolygon>
                </wp:wrapTight>
                <wp:docPr id="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20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11884A" w14:textId="040B66CE" w:rsidR="0007493E" w:rsidRPr="0007493E" w:rsidRDefault="0007493E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07493E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одолжение таблицы 1.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552273" id="_x0000_s1027" type="#_x0000_t202" style="position:absolute;left:0;text-align:left;margin-left:31.4pt;margin-top:-236.55pt;width:185.9pt;height:25.25pt;z-index:-2514892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" stroked="f">
                <v:textbox>
                  <w:txbxContent>
                    <w:p w14:paraId="1111884A" w14:textId="040B66CE" w:rsidR="0007493E" w:rsidRPr="0007493E" w:rsidRDefault="0007493E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07493E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одолжение таблицы 1.3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2D15C3" w:rsidRPr="00812E02">
        <w:rPr>
          <w:rFonts w:ascii="Times New Roman" w:hAnsi="Times New Roman" w:cs="Times New Roman"/>
          <w:b/>
          <w:color w:val="auto"/>
          <w:sz w:val="28"/>
        </w:rPr>
        <w:t>Объявление данных</w:t>
      </w:r>
      <w:bookmarkEnd w:id="40"/>
    </w:p>
    <w:p w14:paraId="068083C6" w14:textId="1E97E919" w:rsidR="002D15C3" w:rsidRPr="00812E02" w:rsidRDefault="002D15C3" w:rsidP="002D15C3">
      <w:pPr>
        <w:pStyle w:val="aa"/>
        <w:ind w:left="0" w:firstLine="851"/>
        <w:rPr>
          <w:szCs w:val="28"/>
        </w:rPr>
      </w:pPr>
      <w:r w:rsidRPr="00812E02">
        <w:rPr>
          <w:szCs w:val="28"/>
        </w:rPr>
        <w:t xml:space="preserve">Объявление всех типов данных, включая переменные и функции, в языке программирования </w:t>
      </w:r>
      <w:r w:rsidR="003B06DD" w:rsidRPr="00812E02">
        <w:rPr>
          <w:szCs w:val="28"/>
          <w:lang w:val="en-US"/>
        </w:rPr>
        <w:t>BKA</w:t>
      </w:r>
      <w:r w:rsidRPr="00812E02">
        <w:rPr>
          <w:szCs w:val="28"/>
        </w:rPr>
        <w:t>-202</w:t>
      </w:r>
      <w:r w:rsidR="003B06DD" w:rsidRPr="00812E02">
        <w:rPr>
          <w:szCs w:val="28"/>
          <w:lang w:val="be-BY"/>
        </w:rPr>
        <w:t>1</w:t>
      </w:r>
      <w:r w:rsidRPr="00812E02">
        <w:rPr>
          <w:szCs w:val="28"/>
        </w:rPr>
        <w:t xml:space="preserve"> может происходить только внутри специального блока объявления </w:t>
      </w:r>
      <w:r w:rsidRPr="00812E02">
        <w:rPr>
          <w:szCs w:val="28"/>
          <w:lang w:val="en-US"/>
        </w:rPr>
        <w:t>d</w:t>
      </w:r>
      <w:r w:rsidR="00046456" w:rsidRPr="00812E02">
        <w:rPr>
          <w:szCs w:val="28"/>
          <w:lang w:val="en-US"/>
        </w:rPr>
        <w:t>ata</w:t>
      </w:r>
      <w:r w:rsidRPr="00812E02">
        <w:rPr>
          <w:szCs w:val="28"/>
        </w:rPr>
        <w:t xml:space="preserve">{…}. В случае, если необходимо областью видимости переменной объявить функцию, необходимо после объявления самой функции объявить эту переменную и после указания типа данных заключить между двух знаков ‘$’ имя функции, внутри которой данная переменная будет использоваться. </w:t>
      </w:r>
    </w:p>
    <w:p w14:paraId="70F2D512" w14:textId="77777777" w:rsidR="005A269C" w:rsidRPr="00812E02" w:rsidRDefault="00007231" w:rsidP="005A269C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1" w:name="_Toc469840246"/>
      <w:bookmarkStart w:id="42" w:name="_Toc469841125"/>
      <w:bookmarkStart w:id="43" w:name="_Toc469842889"/>
      <w:bookmarkStart w:id="44" w:name="_Toc91028313"/>
      <w:bookmarkEnd w:id="37"/>
      <w:bookmarkEnd w:id="38"/>
      <w:bookmarkEnd w:id="39"/>
      <w:r w:rsidRPr="00812E02"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41"/>
      <w:bookmarkEnd w:id="42"/>
      <w:bookmarkEnd w:id="43"/>
      <w:bookmarkEnd w:id="44"/>
      <w:r w:rsidR="005A269C" w:rsidRPr="00812E02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14:paraId="3A3EB371" w14:textId="77777777" w:rsidR="00A36D44" w:rsidRDefault="005A269C" w:rsidP="00A36D44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При объявлении переменной не допускается инициализация данных. </w:t>
      </w:r>
      <w:r w:rsidR="002D15C3" w:rsidRPr="00812E02">
        <w:rPr>
          <w:rFonts w:ascii="Times New Roman" w:hAnsi="Times New Roman" w:cs="Times New Roman"/>
          <w:sz w:val="28"/>
          <w:szCs w:val="28"/>
        </w:rPr>
        <w:t xml:space="preserve">Инициализация возможна в любом месте программы, кроме блока объявлений </w:t>
      </w:r>
      <w:r w:rsidR="002D15C3" w:rsidRPr="00812E02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B36309" w:rsidRPr="00812E02">
        <w:rPr>
          <w:rFonts w:ascii="Times New Roman" w:hAnsi="Times New Roman" w:cs="Times New Roman"/>
          <w:sz w:val="28"/>
          <w:szCs w:val="28"/>
          <w:lang w:val="en-US"/>
        </w:rPr>
        <w:t>ata</w:t>
      </w:r>
      <w:r w:rsidR="002D15C3" w:rsidRPr="00812E02">
        <w:rPr>
          <w:rFonts w:ascii="Times New Roman" w:hAnsi="Times New Roman" w:cs="Times New Roman"/>
          <w:sz w:val="28"/>
          <w:szCs w:val="28"/>
        </w:rPr>
        <w:t xml:space="preserve">{…}. </w:t>
      </w:r>
      <w:r w:rsidRPr="00812E02">
        <w:rPr>
          <w:rFonts w:ascii="Times New Roman" w:hAnsi="Times New Roman" w:cs="Times New Roman"/>
          <w:sz w:val="28"/>
          <w:szCs w:val="28"/>
        </w:rPr>
        <w:t xml:space="preserve">Краткое описание </w:t>
      </w:r>
      <w:r w:rsidR="008F04DF" w:rsidRPr="00812E02">
        <w:rPr>
          <w:rFonts w:ascii="Times New Roman" w:hAnsi="Times New Roman" w:cs="Times New Roman"/>
          <w:sz w:val="28"/>
          <w:szCs w:val="28"/>
        </w:rPr>
        <w:t>способов инициализации переменных</w:t>
      </w:r>
      <w:r w:rsidRPr="00812E02">
        <w:rPr>
          <w:rFonts w:ascii="Times New Roman" w:hAnsi="Times New Roman" w:cs="Times New Roman"/>
          <w:sz w:val="28"/>
          <w:szCs w:val="28"/>
        </w:rPr>
        <w:t xml:space="preserve"> языка </w:t>
      </w:r>
      <w:r w:rsidR="00AA039C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AA039C" w:rsidRPr="00812E02">
        <w:rPr>
          <w:rFonts w:ascii="Times New Roman" w:hAnsi="Times New Roman" w:cs="Times New Roman"/>
          <w:sz w:val="28"/>
          <w:szCs w:val="28"/>
        </w:rPr>
        <w:t xml:space="preserve">-2021 </w:t>
      </w:r>
      <w:r w:rsidRPr="00812E02">
        <w:rPr>
          <w:rFonts w:ascii="Times New Roman" w:hAnsi="Times New Roman" w:cs="Times New Roman"/>
          <w:sz w:val="28"/>
          <w:szCs w:val="28"/>
        </w:rPr>
        <w:t>представлено в таблице 1.</w:t>
      </w:r>
      <w:r w:rsidR="008F04DF" w:rsidRPr="00812E02">
        <w:rPr>
          <w:rFonts w:ascii="Times New Roman" w:hAnsi="Times New Roman" w:cs="Times New Roman"/>
          <w:sz w:val="28"/>
          <w:szCs w:val="28"/>
        </w:rPr>
        <w:t>4</w:t>
      </w:r>
      <w:r w:rsidR="00A36D44">
        <w:rPr>
          <w:rFonts w:ascii="Times New Roman" w:hAnsi="Times New Roman" w:cs="Times New Roman"/>
          <w:sz w:val="28"/>
          <w:szCs w:val="28"/>
        </w:rPr>
        <w:t>.</w:t>
      </w:r>
    </w:p>
    <w:p w14:paraId="6F497B15" w14:textId="77777777" w:rsidR="00A36D44" w:rsidRDefault="00A36D44" w:rsidP="00A36D44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</w:rPr>
      </w:pPr>
    </w:p>
    <w:p w14:paraId="2105E1E2" w14:textId="1276B6A4" w:rsidR="0074184A" w:rsidRPr="00812E02" w:rsidRDefault="0074184A" w:rsidP="00A36D44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</w:rPr>
      </w:pPr>
      <w:r w:rsidRPr="00812E02">
        <w:rPr>
          <w:rFonts w:ascii="Times New Roman" w:hAnsi="Times New Roman" w:cs="Times New Roman"/>
          <w:sz w:val="28"/>
        </w:rPr>
        <w:t xml:space="preserve">Таблица 1.4 </w:t>
      </w:r>
      <w:r w:rsidRPr="00812E02"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a3"/>
        <w:tblW w:w="0" w:type="auto"/>
        <w:tblInd w:w="704" w:type="dxa"/>
        <w:tblLook w:val="04A0" w:firstRow="1" w:lastRow="0" w:firstColumn="1" w:lastColumn="0" w:noHBand="0" w:noVBand="1"/>
      </w:tblPr>
      <w:tblGrid>
        <w:gridCol w:w="2759"/>
        <w:gridCol w:w="4408"/>
        <w:gridCol w:w="2154"/>
      </w:tblGrid>
      <w:tr w:rsidR="008F04DF" w:rsidRPr="00812E02" w14:paraId="7D1D41F2" w14:textId="77777777" w:rsidTr="00357309">
        <w:tc>
          <w:tcPr>
            <w:tcW w:w="2759" w:type="dxa"/>
          </w:tcPr>
          <w:p w14:paraId="79B75398" w14:textId="77777777" w:rsidR="008F04DF" w:rsidRPr="0006144A" w:rsidRDefault="008F04DF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144A">
              <w:rPr>
                <w:rFonts w:ascii="Times New Roman" w:hAnsi="Times New Roman" w:cs="Times New Roman"/>
                <w:sz w:val="24"/>
                <w:szCs w:val="24"/>
              </w:rPr>
              <w:t>Конструкция</w:t>
            </w:r>
          </w:p>
        </w:tc>
        <w:tc>
          <w:tcPr>
            <w:tcW w:w="4408" w:type="dxa"/>
          </w:tcPr>
          <w:p w14:paraId="090EECC7" w14:textId="77777777" w:rsidR="008F04DF" w:rsidRPr="0006144A" w:rsidRDefault="008F04DF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144A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  <w:tc>
          <w:tcPr>
            <w:tcW w:w="2154" w:type="dxa"/>
          </w:tcPr>
          <w:p w14:paraId="1C9E39D4" w14:textId="77777777" w:rsidR="008F04DF" w:rsidRPr="0006144A" w:rsidRDefault="008F04DF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144A">
              <w:rPr>
                <w:rFonts w:ascii="Times New Roman" w:hAnsi="Times New Roman" w:cs="Times New Roman"/>
                <w:sz w:val="24"/>
                <w:szCs w:val="24"/>
              </w:rPr>
              <w:t>Пример</w:t>
            </w:r>
          </w:p>
        </w:tc>
      </w:tr>
      <w:tr w:rsidR="008F04DF" w:rsidRPr="00812E02" w14:paraId="40C54464" w14:textId="77777777" w:rsidTr="00357309">
        <w:tc>
          <w:tcPr>
            <w:tcW w:w="2759" w:type="dxa"/>
          </w:tcPr>
          <w:p w14:paraId="6677C923" w14:textId="4AA102F6" w:rsidR="008F04DF" w:rsidRPr="0006144A" w:rsidRDefault="008F04DF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6144A">
              <w:rPr>
                <w:rFonts w:ascii="Times New Roman" w:hAnsi="Times New Roman" w:cs="Times New Roman"/>
                <w:sz w:val="24"/>
                <w:szCs w:val="24"/>
              </w:rPr>
              <w:t>&lt;тип данных&gt; &lt;идентификатор&gt;</w:t>
            </w:r>
            <w:r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</w:tc>
        <w:tc>
          <w:tcPr>
            <w:tcW w:w="4408" w:type="dxa"/>
          </w:tcPr>
          <w:p w14:paraId="1C6C3708" w14:textId="233E93E3" w:rsidR="008F04DF" w:rsidRPr="0006144A" w:rsidRDefault="008F04DF" w:rsidP="008F04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144A">
              <w:rPr>
                <w:rFonts w:ascii="Times New Roman" w:hAnsi="Times New Roman" w:cs="Times New Roman"/>
                <w:sz w:val="24"/>
                <w:szCs w:val="24"/>
              </w:rPr>
              <w:t xml:space="preserve">Автоматическая инициализация: переменные типа </w:t>
            </w:r>
            <w:r w:rsidR="002D15C3"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r w:rsidRPr="0006144A">
              <w:rPr>
                <w:rFonts w:ascii="Times New Roman" w:hAnsi="Times New Roman" w:cs="Times New Roman"/>
                <w:sz w:val="24"/>
                <w:szCs w:val="24"/>
              </w:rPr>
              <w:t xml:space="preserve"> инициализируются нулём, переменные типа </w:t>
            </w:r>
            <w:r w:rsidR="002D15C3"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  <w:r w:rsidRPr="0006144A">
              <w:rPr>
                <w:rFonts w:ascii="Times New Roman" w:hAnsi="Times New Roman" w:cs="Times New Roman"/>
                <w:sz w:val="24"/>
                <w:szCs w:val="24"/>
              </w:rPr>
              <w:t xml:space="preserve"> – пустой строкой.</w:t>
            </w:r>
          </w:p>
        </w:tc>
        <w:tc>
          <w:tcPr>
            <w:tcW w:w="2154" w:type="dxa"/>
          </w:tcPr>
          <w:p w14:paraId="7E87F649" w14:textId="6F1D52D0" w:rsidR="008F04DF" w:rsidRPr="0006144A" w:rsidRDefault="002D15C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 a</w:t>
            </w:r>
            <w:r w:rsidR="008F04DF"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41003A31" w14:textId="236DB89C" w:rsidR="00B17658" w:rsidRPr="0006144A" w:rsidRDefault="002D15C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  <w:r w:rsidR="00B17658"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s</w:t>
            </w:r>
            <w:r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  <w:r w:rsidR="00B17658"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</w:tc>
      </w:tr>
      <w:tr w:rsidR="008F04DF" w:rsidRPr="003F1CEA" w14:paraId="11650ACA" w14:textId="77777777" w:rsidTr="00357309">
        <w:tc>
          <w:tcPr>
            <w:tcW w:w="2759" w:type="dxa"/>
          </w:tcPr>
          <w:p w14:paraId="6ADD7AF4" w14:textId="1F39FA3B" w:rsidR="008F04DF" w:rsidRPr="0006144A" w:rsidRDefault="008F04DF" w:rsidP="002F6210">
            <w:pPr>
              <w:tabs>
                <w:tab w:val="left" w:pos="1691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6144A">
              <w:rPr>
                <w:rFonts w:ascii="Times New Roman" w:hAnsi="Times New Roman" w:cs="Times New Roman"/>
                <w:sz w:val="24"/>
                <w:szCs w:val="24"/>
              </w:rPr>
              <w:t xml:space="preserve">&lt;идентификатор&gt; </w:t>
            </w:r>
            <w:r w:rsidR="0051280F"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equals </w:t>
            </w:r>
            <w:r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lt;</w:t>
            </w:r>
            <w:r w:rsidRPr="0006144A">
              <w:rPr>
                <w:rFonts w:ascii="Times New Roman" w:hAnsi="Times New Roman" w:cs="Times New Roman"/>
                <w:sz w:val="24"/>
                <w:szCs w:val="24"/>
              </w:rPr>
              <w:t>значение</w:t>
            </w:r>
            <w:r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gt;;</w:t>
            </w:r>
          </w:p>
        </w:tc>
        <w:tc>
          <w:tcPr>
            <w:tcW w:w="4408" w:type="dxa"/>
          </w:tcPr>
          <w:p w14:paraId="4DC2DF8C" w14:textId="77777777" w:rsidR="008F04DF" w:rsidRPr="0006144A" w:rsidRDefault="008F04DF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be-BY"/>
              </w:rPr>
            </w:pPr>
            <w:r w:rsidRPr="0006144A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Присваивание</w:t>
            </w:r>
            <w:r w:rsidRPr="0006144A">
              <w:rPr>
                <w:rFonts w:ascii="Times New Roman" w:hAnsi="Times New Roman" w:cs="Times New Roman"/>
                <w:sz w:val="24"/>
                <w:szCs w:val="24"/>
              </w:rPr>
              <w:t xml:space="preserve"> переменной значения</w:t>
            </w:r>
            <w:r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2154" w:type="dxa"/>
          </w:tcPr>
          <w:p w14:paraId="4806CFE8" w14:textId="12CD059E" w:rsidR="008F04DF" w:rsidRPr="0006144A" w:rsidRDefault="002357A0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proofErr w:type="spellEnd"/>
            <w:r w:rsidR="008F04DF"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DD599E"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quals</w:t>
            </w:r>
            <w:r w:rsidR="008F04DF"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1;</w:t>
            </w:r>
          </w:p>
          <w:p w14:paraId="4862CD26" w14:textId="6457D73F" w:rsidR="00B17658" w:rsidRPr="0006144A" w:rsidRDefault="00B17658" w:rsidP="009436E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="002357A0"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  <w:r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DD599E"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quals</w:t>
            </w:r>
            <w:r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‘</w:t>
            </w:r>
            <w:r w:rsidR="002357A0"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ello</w:t>
            </w:r>
            <w:r w:rsidRPr="00061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’;</w:t>
            </w:r>
          </w:p>
        </w:tc>
      </w:tr>
    </w:tbl>
    <w:p w14:paraId="6C5BB502" w14:textId="2B7EB964" w:rsidR="00007231" w:rsidRPr="00812E02" w:rsidRDefault="00007231" w:rsidP="009436EB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5" w:name="_Toc469840247"/>
      <w:bookmarkStart w:id="46" w:name="_Toc469841126"/>
      <w:bookmarkStart w:id="47" w:name="_Toc469842890"/>
      <w:bookmarkStart w:id="48" w:name="_Toc91028314"/>
      <w:r w:rsidRPr="00812E02">
        <w:rPr>
          <w:rFonts w:ascii="Times New Roman" w:hAnsi="Times New Roman" w:cs="Times New Roman"/>
          <w:b/>
          <w:color w:val="auto"/>
          <w:sz w:val="28"/>
        </w:rPr>
        <w:t>Инструкции языка</w:t>
      </w:r>
      <w:bookmarkEnd w:id="45"/>
      <w:bookmarkEnd w:id="46"/>
      <w:bookmarkEnd w:id="47"/>
      <w:bookmarkEnd w:id="48"/>
    </w:p>
    <w:p w14:paraId="18C5C5D5" w14:textId="76433732" w:rsidR="006913AF" w:rsidRDefault="00007231" w:rsidP="006913A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781416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781416" w:rsidRPr="00812E02">
        <w:rPr>
          <w:rFonts w:ascii="Times New Roman" w:hAnsi="Times New Roman" w:cs="Times New Roman"/>
          <w:sz w:val="28"/>
          <w:szCs w:val="28"/>
        </w:rPr>
        <w:t>1</w:t>
      </w:r>
      <w:r w:rsidRPr="00812E02">
        <w:rPr>
          <w:rFonts w:ascii="Times New Roman" w:hAnsi="Times New Roman" w:cs="Times New Roman"/>
          <w:sz w:val="28"/>
          <w:szCs w:val="28"/>
        </w:rPr>
        <w:t xml:space="preserve"> представл</w:t>
      </w:r>
      <w:r w:rsidR="0074184A" w:rsidRPr="00812E02">
        <w:rPr>
          <w:rFonts w:ascii="Times New Roman" w:hAnsi="Times New Roman" w:cs="Times New Roman"/>
          <w:sz w:val="28"/>
          <w:szCs w:val="28"/>
        </w:rPr>
        <w:t>ены в общем виде в таблице 1.5</w:t>
      </w:r>
      <w:r w:rsidR="002D6ED5" w:rsidRPr="00812E02">
        <w:rPr>
          <w:rFonts w:ascii="Times New Roman" w:hAnsi="Times New Roman" w:cs="Times New Roman"/>
          <w:sz w:val="28"/>
          <w:szCs w:val="28"/>
        </w:rPr>
        <w:t>.</w:t>
      </w:r>
    </w:p>
    <w:p w14:paraId="101FE070" w14:textId="77777777" w:rsidR="00736409" w:rsidRPr="00812E02" w:rsidRDefault="00736409" w:rsidP="00802D14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35A9B8F" w14:textId="6FD83DCD" w:rsidR="00C23665" w:rsidRPr="00812E02" w:rsidRDefault="00C23665" w:rsidP="00E80CE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9356" w:type="dxa"/>
        <w:tblInd w:w="704" w:type="dxa"/>
        <w:tblLook w:val="04A0" w:firstRow="1" w:lastRow="0" w:firstColumn="1" w:lastColumn="0" w:noHBand="0" w:noVBand="1"/>
      </w:tblPr>
      <w:tblGrid>
        <w:gridCol w:w="4394"/>
        <w:gridCol w:w="4962"/>
      </w:tblGrid>
      <w:tr w:rsidR="001C569D" w:rsidRPr="00812E02" w14:paraId="7E0A9D1F" w14:textId="77777777" w:rsidTr="00C51134">
        <w:tc>
          <w:tcPr>
            <w:tcW w:w="4394" w:type="dxa"/>
          </w:tcPr>
          <w:p w14:paraId="43ECB00C" w14:textId="77777777" w:rsidR="001C569D" w:rsidRPr="002B6E34" w:rsidRDefault="001C569D" w:rsidP="00DC2051">
            <w:pPr>
              <w:pStyle w:val="aa"/>
              <w:ind w:left="0"/>
              <w:jc w:val="center"/>
              <w:rPr>
                <w:b/>
                <w:bCs/>
                <w:sz w:val="24"/>
                <w:szCs w:val="24"/>
              </w:rPr>
            </w:pPr>
            <w:r w:rsidRPr="002B6E34">
              <w:rPr>
                <w:b/>
                <w:bCs/>
                <w:sz w:val="24"/>
                <w:szCs w:val="24"/>
              </w:rPr>
              <w:t>Инструкция</w:t>
            </w:r>
          </w:p>
        </w:tc>
        <w:tc>
          <w:tcPr>
            <w:tcW w:w="4962" w:type="dxa"/>
          </w:tcPr>
          <w:p w14:paraId="6A2A9107" w14:textId="77631922" w:rsidR="001C569D" w:rsidRPr="002B6E34" w:rsidRDefault="001C569D" w:rsidP="00DC2051">
            <w:pPr>
              <w:pStyle w:val="aa"/>
              <w:ind w:left="0"/>
              <w:jc w:val="center"/>
              <w:rPr>
                <w:b/>
                <w:bCs/>
                <w:sz w:val="24"/>
                <w:szCs w:val="24"/>
              </w:rPr>
            </w:pPr>
            <w:r w:rsidRPr="002B6E34">
              <w:rPr>
                <w:b/>
                <w:bCs/>
                <w:sz w:val="24"/>
                <w:szCs w:val="24"/>
              </w:rPr>
              <w:t>Описание</w:t>
            </w:r>
          </w:p>
        </w:tc>
      </w:tr>
      <w:tr w:rsidR="001C569D" w:rsidRPr="00812E02" w14:paraId="4E0D66F3" w14:textId="77777777" w:rsidTr="00C51134">
        <w:tc>
          <w:tcPr>
            <w:tcW w:w="4394" w:type="dxa"/>
          </w:tcPr>
          <w:p w14:paraId="783A9775" w14:textId="36CD1BCE" w:rsidR="001C569D" w:rsidRPr="002B6E34" w:rsidRDefault="001C569D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2B6E34">
              <w:rPr>
                <w:sz w:val="24"/>
                <w:szCs w:val="24"/>
              </w:rPr>
              <w:lastRenderedPageBreak/>
              <w:t>&lt;тип данных&gt; $идентификатор функции$ идентификатор;</w:t>
            </w:r>
          </w:p>
        </w:tc>
        <w:tc>
          <w:tcPr>
            <w:tcW w:w="4962" w:type="dxa"/>
          </w:tcPr>
          <w:p w14:paraId="7AD1649A" w14:textId="291D1C86" w:rsidR="001C569D" w:rsidRPr="002B6E34" w:rsidRDefault="00C957A9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2B6E34">
              <w:rPr>
                <w:sz w:val="24"/>
                <w:szCs w:val="24"/>
              </w:rPr>
              <w:t>О</w:t>
            </w:r>
            <w:r w:rsidR="001C569D" w:rsidRPr="002B6E34">
              <w:rPr>
                <w:sz w:val="24"/>
                <w:szCs w:val="24"/>
              </w:rPr>
              <w:t>бъявление переменных</w:t>
            </w:r>
            <w:r w:rsidRPr="002B6E34">
              <w:rPr>
                <w:sz w:val="24"/>
                <w:szCs w:val="24"/>
              </w:rPr>
              <w:t xml:space="preserve"> с областью видимости внутри пользовательской функции</w:t>
            </w:r>
            <w:r w:rsidR="001C569D" w:rsidRPr="002B6E34">
              <w:rPr>
                <w:sz w:val="24"/>
                <w:szCs w:val="24"/>
              </w:rPr>
              <w:t>;</w:t>
            </w:r>
          </w:p>
        </w:tc>
      </w:tr>
      <w:tr w:rsidR="00C957A9" w:rsidRPr="00812E02" w14:paraId="7F570605" w14:textId="77777777" w:rsidTr="00C51134">
        <w:tc>
          <w:tcPr>
            <w:tcW w:w="4394" w:type="dxa"/>
          </w:tcPr>
          <w:p w14:paraId="2D0B3515" w14:textId="7AAB3533" w:rsidR="00C957A9" w:rsidRPr="002B6E34" w:rsidRDefault="00C957A9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2B6E34">
              <w:rPr>
                <w:sz w:val="24"/>
                <w:szCs w:val="24"/>
              </w:rPr>
              <w:t>&lt;тип данных&gt; идентификатор;</w:t>
            </w:r>
          </w:p>
        </w:tc>
        <w:tc>
          <w:tcPr>
            <w:tcW w:w="4962" w:type="dxa"/>
          </w:tcPr>
          <w:p w14:paraId="220044AB" w14:textId="51DEA8E6" w:rsidR="00C957A9" w:rsidRPr="002B6E34" w:rsidRDefault="00C957A9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2B6E34">
              <w:rPr>
                <w:sz w:val="24"/>
                <w:szCs w:val="24"/>
              </w:rPr>
              <w:t xml:space="preserve">Объявление переменных с областью видимости внутри функции </w:t>
            </w:r>
            <w:r w:rsidRPr="002B6E34">
              <w:rPr>
                <w:sz w:val="24"/>
                <w:szCs w:val="24"/>
                <w:lang w:val="en-US"/>
              </w:rPr>
              <w:t>m</w:t>
            </w:r>
            <w:r w:rsidR="00E16753" w:rsidRPr="002B6E34">
              <w:rPr>
                <w:sz w:val="24"/>
                <w:szCs w:val="24"/>
                <w:lang w:val="en-US"/>
              </w:rPr>
              <w:t>ajor</w:t>
            </w:r>
          </w:p>
        </w:tc>
      </w:tr>
      <w:tr w:rsidR="001C569D" w:rsidRPr="00812E02" w14:paraId="7F3239C2" w14:textId="77777777" w:rsidTr="00C51134">
        <w:tc>
          <w:tcPr>
            <w:tcW w:w="4394" w:type="dxa"/>
          </w:tcPr>
          <w:p w14:paraId="73334D9E" w14:textId="482B3014" w:rsidR="001C569D" w:rsidRPr="002B6E34" w:rsidRDefault="001C569D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2B6E34">
              <w:rPr>
                <w:sz w:val="24"/>
                <w:szCs w:val="24"/>
              </w:rPr>
              <w:t>&lt;тип данных&gt; function идентификатор (&lt;тип данных&gt;  идентификатор,</w:t>
            </w:r>
            <w:r w:rsidR="00AF524A" w:rsidRPr="002B6E34">
              <w:rPr>
                <w:sz w:val="24"/>
                <w:szCs w:val="24"/>
              </w:rPr>
              <w:t xml:space="preserve"> </w:t>
            </w:r>
            <w:r w:rsidRPr="002B6E34">
              <w:rPr>
                <w:sz w:val="24"/>
                <w:szCs w:val="24"/>
              </w:rPr>
              <w:t>... );</w:t>
            </w:r>
          </w:p>
        </w:tc>
        <w:tc>
          <w:tcPr>
            <w:tcW w:w="4962" w:type="dxa"/>
          </w:tcPr>
          <w:p w14:paraId="1235A255" w14:textId="4B7275A1" w:rsidR="001C569D" w:rsidRPr="002B6E34" w:rsidRDefault="00C957A9" w:rsidP="00DC2051">
            <w:pPr>
              <w:ind w:right="-74"/>
              <w:rPr>
                <w:rFonts w:ascii="Times New Roman" w:hAnsi="Times New Roman" w:cs="Times New Roman"/>
                <w:sz w:val="24"/>
                <w:szCs w:val="24"/>
              </w:rPr>
            </w:pPr>
            <w:r w:rsidRPr="002B6E34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="001C569D" w:rsidRPr="002B6E34">
              <w:rPr>
                <w:rFonts w:ascii="Times New Roman" w:hAnsi="Times New Roman" w:cs="Times New Roman"/>
                <w:sz w:val="24"/>
                <w:szCs w:val="24"/>
              </w:rPr>
              <w:t>бъявление внешних</w:t>
            </w:r>
            <w:r w:rsidRPr="002B6E34">
              <w:rPr>
                <w:rFonts w:ascii="Times New Roman" w:hAnsi="Times New Roman" w:cs="Times New Roman"/>
                <w:sz w:val="24"/>
                <w:szCs w:val="24"/>
              </w:rPr>
              <w:t xml:space="preserve"> пользовательских</w:t>
            </w:r>
            <w:r w:rsidR="001C569D" w:rsidRPr="002B6E34">
              <w:rPr>
                <w:rFonts w:ascii="Times New Roman" w:hAnsi="Times New Roman" w:cs="Times New Roman"/>
                <w:sz w:val="24"/>
                <w:szCs w:val="24"/>
              </w:rPr>
              <w:t xml:space="preserve"> функций;</w:t>
            </w:r>
          </w:p>
          <w:p w14:paraId="2EA15B24" w14:textId="77777777" w:rsidR="001C569D" w:rsidRPr="002B6E34" w:rsidRDefault="001C569D" w:rsidP="00DC2051">
            <w:pPr>
              <w:pStyle w:val="aa"/>
              <w:ind w:left="0"/>
              <w:rPr>
                <w:sz w:val="24"/>
                <w:szCs w:val="24"/>
              </w:rPr>
            </w:pPr>
          </w:p>
        </w:tc>
      </w:tr>
      <w:tr w:rsidR="001C569D" w:rsidRPr="00812E02" w14:paraId="648BF284" w14:textId="77777777" w:rsidTr="00C51134">
        <w:tc>
          <w:tcPr>
            <w:tcW w:w="4394" w:type="dxa"/>
          </w:tcPr>
          <w:p w14:paraId="44DEC4D5" w14:textId="777EAF38" w:rsidR="001C569D" w:rsidRPr="002B6E34" w:rsidRDefault="00A75780" w:rsidP="00DC2051">
            <w:pPr>
              <w:pStyle w:val="aa"/>
              <w:ind w:left="0"/>
              <w:rPr>
                <w:sz w:val="24"/>
                <w:szCs w:val="24"/>
                <w:lang w:val="en-US"/>
              </w:rPr>
            </w:pPr>
            <w:r w:rsidRPr="002B6E34">
              <w:rPr>
                <w:sz w:val="24"/>
                <w:szCs w:val="24"/>
                <w:lang w:val="en-US"/>
              </w:rPr>
              <w:t>equals</w:t>
            </w:r>
          </w:p>
        </w:tc>
        <w:tc>
          <w:tcPr>
            <w:tcW w:w="4962" w:type="dxa"/>
          </w:tcPr>
          <w:p w14:paraId="3131F4E0" w14:textId="77777777" w:rsidR="001C569D" w:rsidRPr="002B6E34" w:rsidRDefault="001C569D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2B6E34">
              <w:rPr>
                <w:sz w:val="24"/>
                <w:szCs w:val="24"/>
              </w:rPr>
              <w:t>присвоение значения;</w:t>
            </w:r>
          </w:p>
        </w:tc>
      </w:tr>
      <w:tr w:rsidR="001C569D" w:rsidRPr="00812E02" w14:paraId="67F58203" w14:textId="77777777" w:rsidTr="00C51134">
        <w:tc>
          <w:tcPr>
            <w:tcW w:w="4394" w:type="dxa"/>
          </w:tcPr>
          <w:p w14:paraId="67E3942F" w14:textId="21993468" w:rsidR="001C569D" w:rsidRPr="002B6E34" w:rsidRDefault="001C569D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2B6E34">
              <w:rPr>
                <w:sz w:val="24"/>
                <w:szCs w:val="24"/>
              </w:rPr>
              <w:t>print &lt;идентификатор или литерал&gt;  ;</w:t>
            </w:r>
          </w:p>
        </w:tc>
        <w:tc>
          <w:tcPr>
            <w:tcW w:w="4962" w:type="dxa"/>
          </w:tcPr>
          <w:p w14:paraId="20B8ADF0" w14:textId="77777777" w:rsidR="001C569D" w:rsidRPr="002B6E34" w:rsidRDefault="001C569D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2B6E34">
              <w:rPr>
                <w:sz w:val="24"/>
                <w:szCs w:val="24"/>
              </w:rPr>
              <w:t>вывод в стандартный поток вывода</w:t>
            </w:r>
          </w:p>
        </w:tc>
      </w:tr>
      <w:tr w:rsidR="00C957A9" w:rsidRPr="00812E02" w14:paraId="609471F5" w14:textId="77777777" w:rsidTr="00C51134">
        <w:tc>
          <w:tcPr>
            <w:tcW w:w="4394" w:type="dxa"/>
          </w:tcPr>
          <w:p w14:paraId="45209371" w14:textId="2CC99A4B" w:rsidR="00C957A9" w:rsidRPr="002B6E34" w:rsidRDefault="00C957A9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2B6E34">
              <w:rPr>
                <w:sz w:val="24"/>
                <w:szCs w:val="24"/>
                <w:lang w:val="en-US"/>
              </w:rPr>
              <w:t>if</w:t>
            </w:r>
            <w:r w:rsidRPr="002B6E34">
              <w:rPr>
                <w:sz w:val="24"/>
                <w:szCs w:val="24"/>
              </w:rPr>
              <w:t xml:space="preserve"> (&lt;идентификатор&gt;/&lt;литерал&gt;&lt; логическая операция&gt; </w:t>
            </w:r>
            <w:r w:rsidR="00EF7B46" w:rsidRPr="002B6E34">
              <w:rPr>
                <w:sz w:val="24"/>
                <w:szCs w:val="24"/>
              </w:rPr>
              <w:t>&lt;</w:t>
            </w:r>
            <w:r w:rsidRPr="002B6E34">
              <w:rPr>
                <w:sz w:val="24"/>
                <w:szCs w:val="24"/>
              </w:rPr>
              <w:t>идентификатор</w:t>
            </w:r>
            <w:r w:rsidR="00EF7B46" w:rsidRPr="002B6E34">
              <w:rPr>
                <w:sz w:val="24"/>
                <w:szCs w:val="24"/>
              </w:rPr>
              <w:t>&gt;/ &lt;</w:t>
            </w:r>
            <w:r w:rsidRPr="002B6E34">
              <w:rPr>
                <w:sz w:val="24"/>
                <w:szCs w:val="24"/>
              </w:rPr>
              <w:t>литерал</w:t>
            </w:r>
            <w:r w:rsidR="00EF7B46" w:rsidRPr="002B6E34">
              <w:rPr>
                <w:sz w:val="24"/>
                <w:szCs w:val="24"/>
              </w:rPr>
              <w:t>&gt;) {…}</w:t>
            </w:r>
          </w:p>
        </w:tc>
        <w:tc>
          <w:tcPr>
            <w:tcW w:w="4962" w:type="dxa"/>
          </w:tcPr>
          <w:p w14:paraId="0DC52E78" w14:textId="5A08D7CE" w:rsidR="00C957A9" w:rsidRPr="002B6E34" w:rsidRDefault="00EF7B46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2B6E34">
              <w:rPr>
                <w:sz w:val="24"/>
                <w:szCs w:val="24"/>
              </w:rPr>
              <w:t>Условный оператор, в случае истинности выражения в скобках выполняется блок инструкций, заключенный в фигурные скобки</w:t>
            </w:r>
          </w:p>
        </w:tc>
      </w:tr>
      <w:tr w:rsidR="00C957A9" w:rsidRPr="00812E02" w14:paraId="29E7B294" w14:textId="77777777" w:rsidTr="00C51134">
        <w:tc>
          <w:tcPr>
            <w:tcW w:w="4394" w:type="dxa"/>
          </w:tcPr>
          <w:p w14:paraId="052527D5" w14:textId="30B37F38" w:rsidR="00C957A9" w:rsidRPr="002B6E34" w:rsidRDefault="00EF7B46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2B6E34">
              <w:rPr>
                <w:sz w:val="24"/>
                <w:szCs w:val="24"/>
                <w:lang w:val="en-US"/>
              </w:rPr>
              <w:t>while</w:t>
            </w:r>
            <w:r w:rsidRPr="002B6E34">
              <w:rPr>
                <w:sz w:val="24"/>
                <w:szCs w:val="24"/>
              </w:rPr>
              <w:t xml:space="preserve"> (&lt;идентификатор&gt;/&lt;литерал&gt;&lt; логическая операция&gt; &lt;идентификатор&gt;/ &lt;литерал&gt;) {…}</w:t>
            </w:r>
          </w:p>
        </w:tc>
        <w:tc>
          <w:tcPr>
            <w:tcW w:w="4962" w:type="dxa"/>
          </w:tcPr>
          <w:p w14:paraId="7D75C3DB" w14:textId="3157A9B4" w:rsidR="00C957A9" w:rsidRPr="002B6E34" w:rsidRDefault="00EF7B46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2B6E34">
              <w:rPr>
                <w:sz w:val="24"/>
                <w:szCs w:val="24"/>
              </w:rPr>
              <w:t>Оператор цикла, блок инструкций выполняется до тех пор, пока истинно условие в скобках</w:t>
            </w:r>
          </w:p>
        </w:tc>
      </w:tr>
      <w:tr w:rsidR="003A6093" w:rsidRPr="00812E02" w14:paraId="57C7E7A2" w14:textId="77777777" w:rsidTr="00C51134">
        <w:tc>
          <w:tcPr>
            <w:tcW w:w="4394" w:type="dxa"/>
          </w:tcPr>
          <w:p w14:paraId="5D0EE40F" w14:textId="3BFBD81F" w:rsidR="003A6093" w:rsidRPr="002B6E34" w:rsidRDefault="003A6093" w:rsidP="00DC2051">
            <w:pPr>
              <w:pStyle w:val="aa"/>
              <w:ind w:left="0"/>
              <w:rPr>
                <w:sz w:val="24"/>
                <w:szCs w:val="24"/>
                <w:lang w:val="en-US"/>
              </w:rPr>
            </w:pPr>
            <w:r w:rsidRPr="002B6E34">
              <w:rPr>
                <w:sz w:val="24"/>
                <w:szCs w:val="24"/>
                <w:lang w:val="en-US"/>
              </w:rPr>
              <w:t xml:space="preserve">int </w:t>
            </w:r>
            <w:r w:rsidRPr="002B6E34">
              <w:rPr>
                <w:sz w:val="24"/>
                <w:szCs w:val="24"/>
              </w:rPr>
              <w:t xml:space="preserve"> </w:t>
            </w:r>
            <w:r w:rsidRPr="002B6E34">
              <w:rPr>
                <w:sz w:val="24"/>
                <w:szCs w:val="24"/>
                <w:lang w:val="en-US"/>
              </w:rPr>
              <w:t>[&lt;</w:t>
            </w:r>
            <w:r w:rsidRPr="002B6E34">
              <w:rPr>
                <w:sz w:val="24"/>
                <w:szCs w:val="24"/>
              </w:rPr>
              <w:t>литерал</w:t>
            </w:r>
            <w:r w:rsidRPr="002B6E34">
              <w:rPr>
                <w:sz w:val="24"/>
                <w:szCs w:val="24"/>
                <w:lang w:val="en-US"/>
              </w:rPr>
              <w:t>&gt;] &lt;</w:t>
            </w:r>
            <w:r w:rsidRPr="002B6E34">
              <w:rPr>
                <w:sz w:val="24"/>
                <w:szCs w:val="24"/>
              </w:rPr>
              <w:t>идентификатор</w:t>
            </w:r>
            <w:r w:rsidRPr="002B6E34">
              <w:rPr>
                <w:sz w:val="24"/>
                <w:szCs w:val="24"/>
                <w:lang w:val="en-US"/>
              </w:rPr>
              <w:t>&gt;</w:t>
            </w:r>
            <w:r w:rsidRPr="002B6E34">
              <w:rPr>
                <w:sz w:val="24"/>
                <w:szCs w:val="24"/>
              </w:rPr>
              <w:t xml:space="preserve"> </w:t>
            </w:r>
            <w:r w:rsidRPr="002B6E34">
              <w:rPr>
                <w:sz w:val="24"/>
                <w:szCs w:val="24"/>
                <w:lang w:val="en-US"/>
              </w:rPr>
              <w:t>&lt;</w:t>
            </w:r>
            <w:r w:rsidRPr="002B6E34">
              <w:rPr>
                <w:sz w:val="24"/>
                <w:szCs w:val="24"/>
              </w:rPr>
              <w:t>литерал</w:t>
            </w:r>
            <w:r w:rsidRPr="002B6E34">
              <w:rPr>
                <w:sz w:val="24"/>
                <w:szCs w:val="24"/>
                <w:lang w:val="en-US"/>
              </w:rPr>
              <w:t>&gt;, ….</w:t>
            </w:r>
          </w:p>
        </w:tc>
        <w:tc>
          <w:tcPr>
            <w:tcW w:w="4962" w:type="dxa"/>
          </w:tcPr>
          <w:p w14:paraId="1F4FE9C5" w14:textId="603257E3" w:rsidR="003A6093" w:rsidRPr="002B6E34" w:rsidRDefault="006A5C34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2B6E34">
              <w:rPr>
                <w:sz w:val="24"/>
                <w:szCs w:val="24"/>
              </w:rPr>
              <w:t>Объявление массива целочисленных значений</w:t>
            </w:r>
          </w:p>
        </w:tc>
      </w:tr>
    </w:tbl>
    <w:p w14:paraId="31A34705" w14:textId="75B08C51" w:rsidR="00C51134" w:rsidRDefault="006913AF" w:rsidP="00C51134">
      <w:pPr>
        <w:pStyle w:val="a4"/>
        <w:shd w:val="clear" w:color="auto" w:fill="FFFFFF" w:themeFill="background1"/>
        <w:spacing w:before="240"/>
        <w:jc w:val="center"/>
        <w:rPr>
          <w:rFonts w:ascii="Times New Roman" w:hAnsi="Times New Roman" w:cs="Times New Roman"/>
          <w:sz w:val="28"/>
          <w:szCs w:val="28"/>
        </w:rPr>
      </w:pPr>
      <w:r w:rsidRPr="0007493E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45632" behindDoc="1" locked="0" layoutInCell="1" allowOverlap="1" wp14:anchorId="06C19F00" wp14:editId="1D91C63C">
                <wp:simplePos x="0" y="0"/>
                <wp:positionH relativeFrom="column">
                  <wp:posOffset>370514</wp:posOffset>
                </wp:positionH>
                <wp:positionV relativeFrom="paragraph">
                  <wp:posOffset>-4498477</wp:posOffset>
                </wp:positionV>
                <wp:extent cx="2360930" cy="320675"/>
                <wp:effectExtent l="0" t="0" r="1270" b="3175"/>
                <wp:wrapTight wrapText="bothSides">
                  <wp:wrapPolygon edited="0">
                    <wp:start x="0" y="0"/>
                    <wp:lineTo x="0" y="20531"/>
                    <wp:lineTo x="21437" y="20531"/>
                    <wp:lineTo x="21437" y="0"/>
                    <wp:lineTo x="0" y="0"/>
                  </wp:wrapPolygon>
                </wp:wrapTight>
                <wp:docPr id="4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20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8310F6" w14:textId="61BA71ED" w:rsidR="006913AF" w:rsidRPr="0007493E" w:rsidRDefault="006913AF" w:rsidP="006913AF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07493E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одолжение таблицы 1.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C19F00" id="_x0000_s1028" type="#_x0000_t202" style="position:absolute;left:0;text-align:left;margin-left:29.15pt;margin-top:-354.2pt;width:185.9pt;height:25.25pt;z-index:-2514708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" stroked="f">
                <v:textbox>
                  <w:txbxContent>
                    <w:p w14:paraId="738310F6" w14:textId="61BA71ED" w:rsidR="006913AF" w:rsidRPr="0007493E" w:rsidRDefault="006913AF" w:rsidP="006913AF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07493E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одолжение таблицы 1.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E80CEA" w:rsidRPr="00812E02">
        <w:rPr>
          <w:rFonts w:ascii="Times New Roman" w:hAnsi="Times New Roman" w:cs="Times New Roman"/>
          <w:sz w:val="28"/>
          <w:szCs w:val="28"/>
        </w:rPr>
        <w:t xml:space="preserve">Таблица 1.5 – Инструкции языка программирования </w:t>
      </w:r>
      <w:r w:rsidR="00E80CEA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E80CEA" w:rsidRPr="00812E02">
        <w:rPr>
          <w:rFonts w:ascii="Times New Roman" w:hAnsi="Times New Roman" w:cs="Times New Roman"/>
          <w:sz w:val="28"/>
          <w:szCs w:val="28"/>
        </w:rPr>
        <w:t xml:space="preserve"> – 2021</w:t>
      </w:r>
      <w:bookmarkStart w:id="49" w:name="_Toc469840248"/>
      <w:bookmarkStart w:id="50" w:name="_Toc469841127"/>
      <w:bookmarkStart w:id="51" w:name="_Toc469842891"/>
    </w:p>
    <w:p w14:paraId="0248B68F" w14:textId="77777777" w:rsidR="001B5D65" w:rsidRDefault="001B5D65" w:rsidP="009E08D5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</w:p>
    <w:p w14:paraId="44104054" w14:textId="4F9C1375" w:rsidR="00007231" w:rsidRPr="00812E02" w:rsidRDefault="00C957A9" w:rsidP="00C51134">
      <w:pPr>
        <w:pStyle w:val="a4"/>
        <w:shd w:val="clear" w:color="auto" w:fill="FFFFFF" w:themeFill="background1"/>
        <w:spacing w:before="360" w:after="240"/>
        <w:jc w:val="center"/>
        <w:rPr>
          <w:rFonts w:ascii="Times New Roman" w:hAnsi="Times New Roman" w:cs="Times New Roman"/>
          <w:b/>
          <w:sz w:val="28"/>
        </w:rPr>
      </w:pPr>
      <w:r w:rsidRPr="00812E02">
        <w:rPr>
          <w:rFonts w:ascii="Times New Roman" w:hAnsi="Times New Roman" w:cs="Times New Roman"/>
          <w:b/>
          <w:bCs/>
          <w:sz w:val="28"/>
          <w:szCs w:val="28"/>
        </w:rPr>
        <w:t>О</w:t>
      </w:r>
      <w:r w:rsidR="00007231" w:rsidRPr="00812E02">
        <w:rPr>
          <w:rFonts w:ascii="Times New Roman" w:hAnsi="Times New Roman" w:cs="Times New Roman"/>
          <w:b/>
          <w:sz w:val="28"/>
        </w:rPr>
        <w:t>перации языка</w:t>
      </w:r>
      <w:bookmarkEnd w:id="49"/>
      <w:bookmarkEnd w:id="50"/>
      <w:bookmarkEnd w:id="51"/>
    </w:p>
    <w:p w14:paraId="342FCC33" w14:textId="55266452" w:rsidR="009E08D5" w:rsidRPr="00812E02" w:rsidRDefault="00007231" w:rsidP="0044461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0B1449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0B1449" w:rsidRPr="00812E02">
        <w:rPr>
          <w:rFonts w:ascii="Times New Roman" w:hAnsi="Times New Roman" w:cs="Times New Roman"/>
          <w:sz w:val="28"/>
          <w:szCs w:val="28"/>
        </w:rPr>
        <w:t>1</w:t>
      </w:r>
      <w:r w:rsidRPr="00812E02">
        <w:rPr>
          <w:rFonts w:ascii="Times New Roman" w:hAnsi="Times New Roman" w:cs="Times New Roman"/>
          <w:sz w:val="28"/>
          <w:szCs w:val="28"/>
        </w:rPr>
        <w:t xml:space="preserve"> может выполнять </w:t>
      </w:r>
      <w:r w:rsidR="00DD1B45" w:rsidRPr="00812E02">
        <w:rPr>
          <w:rFonts w:ascii="Times New Roman" w:hAnsi="Times New Roman" w:cs="Times New Roman"/>
          <w:sz w:val="28"/>
          <w:szCs w:val="28"/>
        </w:rPr>
        <w:t>бинарные</w:t>
      </w:r>
      <w:r w:rsidRPr="00812E02">
        <w:rPr>
          <w:rFonts w:ascii="Times New Roman" w:hAnsi="Times New Roman" w:cs="Times New Roman"/>
          <w:sz w:val="28"/>
          <w:szCs w:val="28"/>
        </w:rPr>
        <w:t xml:space="preserve"> операции, </w:t>
      </w:r>
      <w:r w:rsidR="0074184A" w:rsidRPr="00812E02">
        <w:rPr>
          <w:rFonts w:ascii="Times New Roman" w:hAnsi="Times New Roman" w:cs="Times New Roman"/>
          <w:sz w:val="28"/>
          <w:szCs w:val="28"/>
        </w:rPr>
        <w:t>представленные в таблице 1.6</w:t>
      </w:r>
      <w:r w:rsidR="00A816A4" w:rsidRPr="00812E02">
        <w:rPr>
          <w:rFonts w:ascii="Times New Roman" w:hAnsi="Times New Roman" w:cs="Times New Roman"/>
          <w:sz w:val="28"/>
          <w:szCs w:val="28"/>
        </w:rPr>
        <w:t>.</w:t>
      </w:r>
    </w:p>
    <w:p w14:paraId="676DE216" w14:textId="77777777" w:rsidR="00007231" w:rsidRPr="00812E02" w:rsidRDefault="0074184A" w:rsidP="00275653">
      <w:pPr>
        <w:pStyle w:val="a4"/>
        <w:shd w:val="clear" w:color="auto" w:fill="FFFFFF" w:themeFill="background1"/>
        <w:spacing w:before="240"/>
        <w:ind w:firstLine="709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Таблица 1.6</w:t>
      </w:r>
      <w:r w:rsidR="00007231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Pr="00812E02">
        <w:rPr>
          <w:rFonts w:ascii="Times New Roman" w:hAnsi="Times New Roman" w:cs="Times New Roman"/>
          <w:sz w:val="28"/>
          <w:szCs w:val="28"/>
        </w:rPr>
        <w:t xml:space="preserve">– </w:t>
      </w:r>
      <w:r w:rsidR="003566ED" w:rsidRPr="00812E02">
        <w:rPr>
          <w:rFonts w:ascii="Times New Roman" w:hAnsi="Times New Roman" w:cs="Times New Roman"/>
          <w:sz w:val="28"/>
          <w:szCs w:val="28"/>
        </w:rPr>
        <w:t>Операции</w:t>
      </w:r>
      <w:r w:rsidR="00007231" w:rsidRPr="00812E02">
        <w:rPr>
          <w:rFonts w:ascii="Times New Roman" w:hAnsi="Times New Roman" w:cs="Times New Roman"/>
          <w:sz w:val="28"/>
          <w:szCs w:val="28"/>
        </w:rPr>
        <w:t xml:space="preserve"> языка программирования </w:t>
      </w:r>
      <w:r w:rsidR="009335EE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9335EE" w:rsidRPr="00812E02">
        <w:rPr>
          <w:rFonts w:ascii="Times New Roman" w:hAnsi="Times New Roman" w:cs="Times New Roman"/>
          <w:sz w:val="28"/>
          <w:szCs w:val="28"/>
        </w:rPr>
        <w:t>1</w:t>
      </w:r>
    </w:p>
    <w:tbl>
      <w:tblPr>
        <w:tblStyle w:val="a3"/>
        <w:tblW w:w="9356" w:type="dxa"/>
        <w:tblInd w:w="704" w:type="dxa"/>
        <w:tblLook w:val="04A0" w:firstRow="1" w:lastRow="0" w:firstColumn="1" w:lastColumn="0" w:noHBand="0" w:noVBand="1"/>
      </w:tblPr>
      <w:tblGrid>
        <w:gridCol w:w="3968"/>
        <w:gridCol w:w="5388"/>
      </w:tblGrid>
      <w:tr w:rsidR="00EF7B46" w:rsidRPr="00812E02" w14:paraId="74164726" w14:textId="77777777" w:rsidTr="00275653">
        <w:tc>
          <w:tcPr>
            <w:tcW w:w="3968" w:type="dxa"/>
          </w:tcPr>
          <w:p w14:paraId="12D6003C" w14:textId="368F016A" w:rsidR="00EF7B46" w:rsidRPr="005431E4" w:rsidRDefault="00EF7B46" w:rsidP="00DC2051">
            <w:pPr>
              <w:pStyle w:val="aa"/>
              <w:ind w:left="0"/>
              <w:jc w:val="center"/>
              <w:rPr>
                <w:b/>
                <w:bCs/>
                <w:sz w:val="24"/>
                <w:szCs w:val="24"/>
              </w:rPr>
            </w:pPr>
            <w:r w:rsidRPr="005431E4">
              <w:rPr>
                <w:b/>
                <w:bCs/>
                <w:sz w:val="24"/>
                <w:szCs w:val="24"/>
              </w:rPr>
              <w:t>Бинарная операция</w:t>
            </w:r>
          </w:p>
        </w:tc>
        <w:tc>
          <w:tcPr>
            <w:tcW w:w="5388" w:type="dxa"/>
          </w:tcPr>
          <w:p w14:paraId="36D3BD69" w14:textId="77777777" w:rsidR="00EF7B46" w:rsidRPr="005431E4" w:rsidRDefault="00EF7B46" w:rsidP="00DC2051">
            <w:pPr>
              <w:pStyle w:val="aa"/>
              <w:ind w:left="0"/>
              <w:jc w:val="center"/>
              <w:rPr>
                <w:b/>
                <w:bCs/>
                <w:sz w:val="24"/>
                <w:szCs w:val="24"/>
              </w:rPr>
            </w:pPr>
            <w:r w:rsidRPr="005431E4">
              <w:rPr>
                <w:b/>
                <w:bCs/>
                <w:sz w:val="24"/>
                <w:szCs w:val="24"/>
              </w:rPr>
              <w:t>Описание</w:t>
            </w:r>
          </w:p>
        </w:tc>
      </w:tr>
      <w:tr w:rsidR="00EF7B46" w:rsidRPr="00812E02" w14:paraId="1D065C7F" w14:textId="77777777" w:rsidTr="00275653">
        <w:tc>
          <w:tcPr>
            <w:tcW w:w="3968" w:type="dxa"/>
          </w:tcPr>
          <w:p w14:paraId="15B46D20" w14:textId="77777777" w:rsidR="00EF7B46" w:rsidRPr="005431E4" w:rsidRDefault="00EF7B46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5431E4">
              <w:rPr>
                <w:sz w:val="24"/>
                <w:szCs w:val="24"/>
              </w:rPr>
              <w:t>+</w:t>
            </w:r>
          </w:p>
        </w:tc>
        <w:tc>
          <w:tcPr>
            <w:tcW w:w="5388" w:type="dxa"/>
          </w:tcPr>
          <w:p w14:paraId="45CB22E4" w14:textId="46322268" w:rsidR="00EF7B46" w:rsidRPr="005431E4" w:rsidRDefault="00EF7B46" w:rsidP="00DC2051">
            <w:pPr>
              <w:ind w:right="-284"/>
              <w:rPr>
                <w:rFonts w:ascii="Times New Roman" w:hAnsi="Times New Roman" w:cs="Times New Roman"/>
                <w:sz w:val="24"/>
                <w:szCs w:val="24"/>
              </w:rPr>
            </w:pPr>
            <w:r w:rsidRPr="005431E4">
              <w:rPr>
                <w:rFonts w:ascii="Times New Roman" w:hAnsi="Times New Roman" w:cs="Times New Roman"/>
                <w:sz w:val="24"/>
                <w:szCs w:val="24"/>
              </w:rPr>
              <w:t>суммирование, (int, int);</w:t>
            </w:r>
          </w:p>
        </w:tc>
      </w:tr>
      <w:tr w:rsidR="00EF7B46" w:rsidRPr="00812E02" w14:paraId="0C8E9710" w14:textId="77777777" w:rsidTr="00275653">
        <w:tc>
          <w:tcPr>
            <w:tcW w:w="3968" w:type="dxa"/>
          </w:tcPr>
          <w:p w14:paraId="18173B8C" w14:textId="36EEA11B" w:rsidR="00EF7B46" w:rsidRPr="005431E4" w:rsidRDefault="00EF7B46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5431E4">
              <w:rPr>
                <w:sz w:val="24"/>
                <w:szCs w:val="24"/>
              </w:rPr>
              <w:t>+</w:t>
            </w:r>
          </w:p>
        </w:tc>
        <w:tc>
          <w:tcPr>
            <w:tcW w:w="5388" w:type="dxa"/>
          </w:tcPr>
          <w:p w14:paraId="4E54214E" w14:textId="77777777" w:rsidR="00EF7B46" w:rsidRPr="005431E4" w:rsidRDefault="00EF7B46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5431E4">
              <w:rPr>
                <w:sz w:val="24"/>
                <w:szCs w:val="24"/>
              </w:rPr>
              <w:t>конкатенация, (string, string);</w:t>
            </w:r>
          </w:p>
        </w:tc>
      </w:tr>
      <w:tr w:rsidR="00EF7B46" w:rsidRPr="00812E02" w14:paraId="2FDA7278" w14:textId="77777777" w:rsidTr="00275653">
        <w:tc>
          <w:tcPr>
            <w:tcW w:w="3968" w:type="dxa"/>
          </w:tcPr>
          <w:p w14:paraId="5545FF9A" w14:textId="77777777" w:rsidR="00EF7B46" w:rsidRPr="005431E4" w:rsidRDefault="00EF7B46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5431E4">
              <w:rPr>
                <w:sz w:val="24"/>
                <w:szCs w:val="24"/>
              </w:rPr>
              <w:t>-</w:t>
            </w:r>
          </w:p>
        </w:tc>
        <w:tc>
          <w:tcPr>
            <w:tcW w:w="5388" w:type="dxa"/>
          </w:tcPr>
          <w:p w14:paraId="796B9906" w14:textId="4E409BE3" w:rsidR="00EF7B46" w:rsidRPr="005431E4" w:rsidRDefault="00EF7B46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5431E4">
              <w:rPr>
                <w:sz w:val="24"/>
                <w:szCs w:val="24"/>
              </w:rPr>
              <w:t>вычитание, (int, int);</w:t>
            </w:r>
          </w:p>
        </w:tc>
      </w:tr>
      <w:tr w:rsidR="00EF7B46" w:rsidRPr="00812E02" w14:paraId="3722EC63" w14:textId="77777777" w:rsidTr="00275653">
        <w:tc>
          <w:tcPr>
            <w:tcW w:w="3968" w:type="dxa"/>
          </w:tcPr>
          <w:p w14:paraId="6A661FA9" w14:textId="77777777" w:rsidR="00EF7B46" w:rsidRPr="005431E4" w:rsidRDefault="00EF7B46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5431E4">
              <w:rPr>
                <w:sz w:val="24"/>
                <w:szCs w:val="24"/>
              </w:rPr>
              <w:t>*</w:t>
            </w:r>
          </w:p>
        </w:tc>
        <w:tc>
          <w:tcPr>
            <w:tcW w:w="5388" w:type="dxa"/>
          </w:tcPr>
          <w:p w14:paraId="6AD98DD4" w14:textId="0A6DE945" w:rsidR="00EF7B46" w:rsidRPr="005431E4" w:rsidRDefault="00EF7B46" w:rsidP="00DC2051">
            <w:pPr>
              <w:ind w:right="-284"/>
              <w:rPr>
                <w:rFonts w:ascii="Times New Roman" w:hAnsi="Times New Roman" w:cs="Times New Roman"/>
                <w:sz w:val="24"/>
                <w:szCs w:val="24"/>
              </w:rPr>
            </w:pPr>
            <w:r w:rsidRPr="005431E4">
              <w:rPr>
                <w:rFonts w:ascii="Times New Roman" w:hAnsi="Times New Roman" w:cs="Times New Roman"/>
                <w:sz w:val="24"/>
                <w:szCs w:val="24"/>
              </w:rPr>
              <w:t>умножение, (int, int);</w:t>
            </w:r>
          </w:p>
        </w:tc>
      </w:tr>
      <w:tr w:rsidR="00EF7B46" w:rsidRPr="00812E02" w14:paraId="0AFEF9DD" w14:textId="77777777" w:rsidTr="00275653">
        <w:tc>
          <w:tcPr>
            <w:tcW w:w="3968" w:type="dxa"/>
          </w:tcPr>
          <w:p w14:paraId="34F278CD" w14:textId="77777777" w:rsidR="00EF7B46" w:rsidRPr="005431E4" w:rsidRDefault="00EF7B46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5431E4">
              <w:rPr>
                <w:sz w:val="24"/>
                <w:szCs w:val="24"/>
              </w:rPr>
              <w:t>%</w:t>
            </w:r>
          </w:p>
        </w:tc>
        <w:tc>
          <w:tcPr>
            <w:tcW w:w="5388" w:type="dxa"/>
          </w:tcPr>
          <w:p w14:paraId="5511127C" w14:textId="08B51C6B" w:rsidR="00EF7B46" w:rsidRPr="005431E4" w:rsidRDefault="00EF7B46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5431E4">
              <w:rPr>
                <w:sz w:val="24"/>
                <w:szCs w:val="24"/>
              </w:rPr>
              <w:t>деление, (int, int);</w:t>
            </w:r>
          </w:p>
        </w:tc>
      </w:tr>
      <w:tr w:rsidR="00EF7B46" w:rsidRPr="00812E02" w14:paraId="319282D2" w14:textId="77777777" w:rsidTr="00275653">
        <w:tc>
          <w:tcPr>
            <w:tcW w:w="3968" w:type="dxa"/>
          </w:tcPr>
          <w:p w14:paraId="72C44C74" w14:textId="77777777" w:rsidR="00EF7B46" w:rsidRPr="005431E4" w:rsidRDefault="00EF7B46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5431E4">
              <w:rPr>
                <w:sz w:val="24"/>
                <w:szCs w:val="24"/>
              </w:rPr>
              <w:lastRenderedPageBreak/>
              <w:t>=</w:t>
            </w:r>
          </w:p>
        </w:tc>
        <w:tc>
          <w:tcPr>
            <w:tcW w:w="5388" w:type="dxa"/>
          </w:tcPr>
          <w:p w14:paraId="6FB5EEAE" w14:textId="0A7FFE32" w:rsidR="00EF7B46" w:rsidRPr="005431E4" w:rsidRDefault="00EF7B46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5431E4">
              <w:rPr>
                <w:sz w:val="24"/>
                <w:szCs w:val="24"/>
              </w:rPr>
              <w:t>равенство, (in</w:t>
            </w:r>
            <w:r w:rsidR="00940FEB" w:rsidRPr="005431E4">
              <w:rPr>
                <w:sz w:val="24"/>
                <w:szCs w:val="24"/>
                <w:lang w:val="en-US"/>
              </w:rPr>
              <w:t>t</w:t>
            </w:r>
            <w:r w:rsidRPr="005431E4">
              <w:rPr>
                <w:sz w:val="24"/>
                <w:szCs w:val="24"/>
              </w:rPr>
              <w:t>, int);</w:t>
            </w:r>
          </w:p>
        </w:tc>
      </w:tr>
      <w:tr w:rsidR="00EF7B46" w:rsidRPr="00812E02" w14:paraId="2E3CFB7F" w14:textId="77777777" w:rsidTr="00275653">
        <w:tc>
          <w:tcPr>
            <w:tcW w:w="3968" w:type="dxa"/>
          </w:tcPr>
          <w:p w14:paraId="515286E2" w14:textId="77777777" w:rsidR="00EF7B46" w:rsidRPr="005431E4" w:rsidRDefault="00EF7B46" w:rsidP="00DC2051">
            <w:pPr>
              <w:pStyle w:val="aa"/>
              <w:ind w:left="0"/>
              <w:rPr>
                <w:sz w:val="24"/>
                <w:szCs w:val="24"/>
                <w:lang w:val="en-US"/>
              </w:rPr>
            </w:pPr>
            <w:r w:rsidRPr="005431E4">
              <w:rPr>
                <w:sz w:val="24"/>
                <w:szCs w:val="24"/>
                <w:lang w:val="en-US"/>
              </w:rPr>
              <w:t>&lt;</w:t>
            </w:r>
          </w:p>
        </w:tc>
        <w:tc>
          <w:tcPr>
            <w:tcW w:w="5388" w:type="dxa"/>
          </w:tcPr>
          <w:p w14:paraId="660D7B38" w14:textId="1A6DED6F" w:rsidR="00EF7B46" w:rsidRPr="005431E4" w:rsidRDefault="00EF7B46" w:rsidP="00DC2051">
            <w:pPr>
              <w:ind w:right="-284"/>
              <w:rPr>
                <w:rFonts w:ascii="Times New Roman" w:hAnsi="Times New Roman" w:cs="Times New Roman"/>
                <w:sz w:val="24"/>
                <w:szCs w:val="24"/>
              </w:rPr>
            </w:pPr>
            <w:r w:rsidRPr="005431E4">
              <w:rPr>
                <w:rFonts w:ascii="Times New Roman" w:hAnsi="Times New Roman" w:cs="Times New Roman"/>
                <w:sz w:val="24"/>
                <w:szCs w:val="24"/>
              </w:rPr>
              <w:t>меньше, (</w:t>
            </w:r>
            <w:r w:rsidRPr="005431E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r w:rsidRPr="005431E4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5431E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r w:rsidRPr="005431E4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</w:tc>
      </w:tr>
      <w:tr w:rsidR="00EF7B46" w:rsidRPr="00812E02" w14:paraId="7E576C3E" w14:textId="77777777" w:rsidTr="00275653">
        <w:tc>
          <w:tcPr>
            <w:tcW w:w="3968" w:type="dxa"/>
          </w:tcPr>
          <w:p w14:paraId="7488FD0B" w14:textId="77777777" w:rsidR="00EF7B46" w:rsidRPr="005431E4" w:rsidRDefault="00EF7B46" w:rsidP="00DC2051">
            <w:pPr>
              <w:pStyle w:val="aa"/>
              <w:ind w:left="0"/>
              <w:rPr>
                <w:sz w:val="24"/>
                <w:szCs w:val="24"/>
                <w:lang w:val="en-US"/>
              </w:rPr>
            </w:pPr>
            <w:r w:rsidRPr="005431E4">
              <w:rPr>
                <w:sz w:val="24"/>
                <w:szCs w:val="24"/>
                <w:lang w:val="en-US"/>
              </w:rPr>
              <w:t>&gt;</w:t>
            </w:r>
          </w:p>
        </w:tc>
        <w:tc>
          <w:tcPr>
            <w:tcW w:w="5388" w:type="dxa"/>
          </w:tcPr>
          <w:p w14:paraId="46607AE5" w14:textId="57A161C8" w:rsidR="00EF7B46" w:rsidRPr="005431E4" w:rsidRDefault="00EF7B46" w:rsidP="00DC2051">
            <w:pPr>
              <w:ind w:right="-284"/>
              <w:rPr>
                <w:rFonts w:ascii="Times New Roman" w:hAnsi="Times New Roman" w:cs="Times New Roman"/>
                <w:sz w:val="24"/>
                <w:szCs w:val="24"/>
              </w:rPr>
            </w:pPr>
            <w:r w:rsidRPr="005431E4">
              <w:rPr>
                <w:rFonts w:ascii="Times New Roman" w:hAnsi="Times New Roman" w:cs="Times New Roman"/>
                <w:sz w:val="24"/>
                <w:szCs w:val="24"/>
              </w:rPr>
              <w:t>больше, (</w:t>
            </w:r>
            <w:r w:rsidRPr="005431E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r w:rsidRPr="005431E4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5431E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r w:rsidRPr="005431E4">
              <w:rPr>
                <w:rFonts w:ascii="Times New Roman" w:hAnsi="Times New Roman" w:cs="Times New Roman"/>
                <w:sz w:val="24"/>
                <w:szCs w:val="24"/>
              </w:rPr>
              <w:t>);</w:t>
            </w:r>
          </w:p>
        </w:tc>
      </w:tr>
      <w:tr w:rsidR="00EF7B46" w:rsidRPr="00812E02" w14:paraId="32687F27" w14:textId="77777777" w:rsidTr="00275653">
        <w:tc>
          <w:tcPr>
            <w:tcW w:w="3968" w:type="dxa"/>
          </w:tcPr>
          <w:p w14:paraId="7AE08A8B" w14:textId="38711025" w:rsidR="00EF7B46" w:rsidRPr="005431E4" w:rsidRDefault="00EF7B46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5431E4">
              <w:rPr>
                <w:sz w:val="24"/>
                <w:szCs w:val="24"/>
              </w:rPr>
              <w:t>/</w:t>
            </w:r>
          </w:p>
        </w:tc>
        <w:tc>
          <w:tcPr>
            <w:tcW w:w="5388" w:type="dxa"/>
          </w:tcPr>
          <w:p w14:paraId="132FF8CD" w14:textId="606C4ACE" w:rsidR="00EF7B46" w:rsidRPr="005431E4" w:rsidRDefault="00EF7B46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5431E4">
              <w:rPr>
                <w:sz w:val="24"/>
                <w:szCs w:val="24"/>
              </w:rPr>
              <w:t>больше либо равно, (</w:t>
            </w:r>
            <w:r w:rsidRPr="005431E4">
              <w:rPr>
                <w:sz w:val="24"/>
                <w:szCs w:val="24"/>
                <w:lang w:val="en-US"/>
              </w:rPr>
              <w:t>int</w:t>
            </w:r>
            <w:r w:rsidRPr="005431E4">
              <w:rPr>
                <w:sz w:val="24"/>
                <w:szCs w:val="24"/>
              </w:rPr>
              <w:t xml:space="preserve">, </w:t>
            </w:r>
            <w:r w:rsidRPr="005431E4">
              <w:rPr>
                <w:sz w:val="24"/>
                <w:szCs w:val="24"/>
                <w:lang w:val="en-US"/>
              </w:rPr>
              <w:t>int</w:t>
            </w:r>
            <w:r w:rsidRPr="005431E4">
              <w:rPr>
                <w:sz w:val="24"/>
                <w:szCs w:val="24"/>
              </w:rPr>
              <w:t>);</w:t>
            </w:r>
          </w:p>
        </w:tc>
      </w:tr>
      <w:tr w:rsidR="00EF7B46" w:rsidRPr="00812E02" w14:paraId="4B829A72" w14:textId="77777777" w:rsidTr="00275653">
        <w:tc>
          <w:tcPr>
            <w:tcW w:w="3968" w:type="dxa"/>
          </w:tcPr>
          <w:p w14:paraId="6DE2DB39" w14:textId="1A70CF1B" w:rsidR="00EF7B46" w:rsidRPr="005431E4" w:rsidRDefault="00EF7B46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5431E4">
              <w:rPr>
                <w:sz w:val="24"/>
                <w:szCs w:val="24"/>
              </w:rPr>
              <w:t>\</w:t>
            </w:r>
          </w:p>
        </w:tc>
        <w:tc>
          <w:tcPr>
            <w:tcW w:w="5388" w:type="dxa"/>
          </w:tcPr>
          <w:p w14:paraId="330114AA" w14:textId="7569B585" w:rsidR="00EF7B46" w:rsidRPr="005431E4" w:rsidRDefault="00EF7B46" w:rsidP="00DC2051">
            <w:pPr>
              <w:pStyle w:val="aa"/>
              <w:ind w:left="0"/>
              <w:rPr>
                <w:sz w:val="24"/>
                <w:szCs w:val="24"/>
              </w:rPr>
            </w:pPr>
            <w:r w:rsidRPr="005431E4">
              <w:rPr>
                <w:sz w:val="24"/>
                <w:szCs w:val="24"/>
              </w:rPr>
              <w:t>меньше либо равно, (</w:t>
            </w:r>
            <w:r w:rsidRPr="005431E4">
              <w:rPr>
                <w:sz w:val="24"/>
                <w:szCs w:val="24"/>
                <w:lang w:val="en-US"/>
              </w:rPr>
              <w:t>int</w:t>
            </w:r>
            <w:r w:rsidRPr="005431E4">
              <w:rPr>
                <w:sz w:val="24"/>
                <w:szCs w:val="24"/>
              </w:rPr>
              <w:t xml:space="preserve">, </w:t>
            </w:r>
            <w:r w:rsidRPr="005431E4">
              <w:rPr>
                <w:sz w:val="24"/>
                <w:szCs w:val="24"/>
                <w:lang w:val="en-US"/>
              </w:rPr>
              <w:t>int</w:t>
            </w:r>
            <w:r w:rsidRPr="005431E4">
              <w:rPr>
                <w:sz w:val="24"/>
                <w:szCs w:val="24"/>
              </w:rPr>
              <w:t>);</w:t>
            </w:r>
          </w:p>
        </w:tc>
      </w:tr>
    </w:tbl>
    <w:p w14:paraId="3E22AE75" w14:textId="7BA74B6B" w:rsidR="00EF7B46" w:rsidRPr="00812E02" w:rsidRDefault="0044461F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eastAsia="Calibri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34368" behindDoc="1" locked="0" layoutInCell="1" allowOverlap="1" wp14:anchorId="24AED98C" wp14:editId="5EF69CB3">
                <wp:simplePos x="0" y="0"/>
                <wp:positionH relativeFrom="column">
                  <wp:posOffset>395227</wp:posOffset>
                </wp:positionH>
                <wp:positionV relativeFrom="paragraph">
                  <wp:posOffset>-3019545</wp:posOffset>
                </wp:positionV>
                <wp:extent cx="2360930" cy="304800"/>
                <wp:effectExtent l="0" t="0" r="3810" b="0"/>
                <wp:wrapTight wrapText="bothSides">
                  <wp:wrapPolygon edited="0">
                    <wp:start x="0" y="0"/>
                    <wp:lineTo x="0" y="20250"/>
                    <wp:lineTo x="21471" y="20250"/>
                    <wp:lineTo x="21471" y="0"/>
                    <wp:lineTo x="0" y="0"/>
                  </wp:wrapPolygon>
                </wp:wrapTight>
                <wp:docPr id="1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E38C02" w14:textId="3C6FDA93" w:rsidR="0044461F" w:rsidRPr="001C4548" w:rsidRDefault="0044461F" w:rsidP="0044461F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1C4548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одолжение таблицы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1.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AED98C" id="_x0000_s1029" type="#_x0000_t202" style="position:absolute;margin-left:31.1pt;margin-top:-237.75pt;width:185.9pt;height:24pt;z-index:-251482112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" stroked="f">
                <v:textbox>
                  <w:txbxContent>
                    <w:p w14:paraId="3CE38C02" w14:textId="3C6FDA93" w:rsidR="0044461F" w:rsidRPr="001C4548" w:rsidRDefault="0044461F" w:rsidP="0044461F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1C4548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одолжение таблицы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1.6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626BF4C5" w14:textId="77777777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2" w:name="_Toc469840249"/>
      <w:bookmarkStart w:id="53" w:name="_Toc469841128"/>
      <w:bookmarkStart w:id="54" w:name="_Toc469842892"/>
      <w:bookmarkStart w:id="55" w:name="_Toc91028315"/>
      <w:r w:rsidRPr="00812E02">
        <w:rPr>
          <w:rFonts w:ascii="Times New Roman" w:hAnsi="Times New Roman" w:cs="Times New Roman"/>
          <w:b/>
          <w:color w:val="auto"/>
          <w:sz w:val="28"/>
        </w:rPr>
        <w:t>Выражения и их вычисления</w:t>
      </w:r>
      <w:bookmarkEnd w:id="52"/>
      <w:bookmarkEnd w:id="53"/>
      <w:bookmarkEnd w:id="54"/>
      <w:bookmarkEnd w:id="55"/>
    </w:p>
    <w:p w14:paraId="362A798D" w14:textId="3CD51052" w:rsidR="00DD1B45" w:rsidRPr="00812E02" w:rsidRDefault="00DD1B45" w:rsidP="00DD1B45">
      <w:pPr>
        <w:pStyle w:val="aa"/>
        <w:spacing w:before="100" w:beforeAutospacing="1" w:after="100" w:afterAutospacing="1" w:line="240" w:lineRule="auto"/>
        <w:ind w:left="0" w:firstLine="851"/>
        <w:rPr>
          <w:rFonts w:eastAsia="Times New Roman"/>
          <w:color w:val="000000"/>
          <w:szCs w:val="28"/>
          <w:lang w:val="ru-BY" w:eastAsia="ru-BY"/>
        </w:rPr>
      </w:pPr>
      <w:bookmarkStart w:id="56" w:name="_Toc469840250"/>
      <w:bookmarkStart w:id="57" w:name="_Toc469841129"/>
      <w:bookmarkStart w:id="58" w:name="_Toc469842893"/>
      <w:r w:rsidRPr="00812E02">
        <w:rPr>
          <w:rFonts w:eastAsia="Times New Roman"/>
          <w:color w:val="000000"/>
          <w:szCs w:val="28"/>
          <w:lang w:val="ru-BY" w:eastAsia="ru-BY"/>
        </w:rPr>
        <w:t>Вычисление выражений – одна из важнейших задач языков программирования. Всякое выражение составляется согласно следующим правилам:</w:t>
      </w:r>
    </w:p>
    <w:p w14:paraId="1685E87F" w14:textId="5441ECF7" w:rsidR="00DD1B45" w:rsidRPr="00812E02" w:rsidRDefault="00DD1B45" w:rsidP="00DD1B45">
      <w:pPr>
        <w:pStyle w:val="aa"/>
        <w:numPr>
          <w:ilvl w:val="0"/>
          <w:numId w:val="17"/>
        </w:numPr>
        <w:spacing w:before="100" w:beforeAutospacing="1" w:after="100" w:afterAutospacing="1" w:line="240" w:lineRule="auto"/>
        <w:ind w:left="1418" w:hanging="567"/>
        <w:rPr>
          <w:rFonts w:eastAsia="Times New Roman"/>
          <w:color w:val="000000"/>
          <w:szCs w:val="28"/>
          <w:lang w:val="ru-BY" w:eastAsia="ru-BY"/>
        </w:rPr>
      </w:pPr>
      <w:r w:rsidRPr="00812E02">
        <w:rPr>
          <w:rFonts w:eastAsia="Times New Roman"/>
          <w:color w:val="000000"/>
          <w:szCs w:val="28"/>
          <w:lang w:val="ru-BY" w:eastAsia="ru-BY"/>
        </w:rPr>
        <w:t>Допускается использовать скобки для смены приоритета операций;</w:t>
      </w:r>
    </w:p>
    <w:p w14:paraId="2A352003" w14:textId="373297E8" w:rsidR="00DD1B45" w:rsidRPr="00812E02" w:rsidRDefault="00DD1B45" w:rsidP="00DD1B45">
      <w:pPr>
        <w:pStyle w:val="aa"/>
        <w:numPr>
          <w:ilvl w:val="0"/>
          <w:numId w:val="17"/>
        </w:numPr>
        <w:spacing w:before="100" w:beforeAutospacing="1" w:after="100" w:afterAutospacing="1" w:line="240" w:lineRule="auto"/>
        <w:ind w:left="1418" w:hanging="567"/>
        <w:rPr>
          <w:rFonts w:eastAsia="Times New Roman"/>
          <w:color w:val="000000"/>
          <w:szCs w:val="28"/>
          <w:lang w:val="ru-BY" w:eastAsia="ru-BY"/>
        </w:rPr>
      </w:pPr>
      <w:r w:rsidRPr="00812E02">
        <w:rPr>
          <w:rFonts w:eastAsia="Times New Roman"/>
          <w:color w:val="000000"/>
          <w:szCs w:val="28"/>
          <w:lang w:val="ru-BY" w:eastAsia="ru-BY"/>
        </w:rPr>
        <w:t>Выражение записывается в строку без переносов;</w:t>
      </w:r>
    </w:p>
    <w:p w14:paraId="5319DEB1" w14:textId="4213985B" w:rsidR="00DD1B45" w:rsidRPr="00812E02" w:rsidRDefault="00DD1B45" w:rsidP="00DD1B45">
      <w:pPr>
        <w:pStyle w:val="aa"/>
        <w:numPr>
          <w:ilvl w:val="0"/>
          <w:numId w:val="17"/>
        </w:numPr>
        <w:spacing w:before="100" w:beforeAutospacing="1" w:after="100" w:afterAutospacing="1" w:line="240" w:lineRule="auto"/>
        <w:ind w:left="1418" w:hanging="567"/>
        <w:rPr>
          <w:rFonts w:eastAsia="Times New Roman"/>
          <w:color w:val="000000"/>
          <w:szCs w:val="28"/>
          <w:lang w:val="ru-BY" w:eastAsia="ru-BY"/>
        </w:rPr>
      </w:pPr>
      <w:r w:rsidRPr="00812E02">
        <w:rPr>
          <w:rFonts w:eastAsia="Times New Roman"/>
          <w:color w:val="000000"/>
          <w:szCs w:val="28"/>
          <w:lang w:val="ru-BY" w:eastAsia="ru-BY"/>
        </w:rPr>
        <w:t>Использование двух подряд идущих операторов не допускается;</w:t>
      </w:r>
    </w:p>
    <w:p w14:paraId="228110B5" w14:textId="33B0695B" w:rsidR="00DD1B45" w:rsidRPr="00812E02" w:rsidRDefault="00DD1B45" w:rsidP="00DD1B45">
      <w:pPr>
        <w:pStyle w:val="aa"/>
        <w:numPr>
          <w:ilvl w:val="0"/>
          <w:numId w:val="17"/>
        </w:numPr>
        <w:spacing w:before="100" w:beforeAutospacing="1" w:after="100" w:afterAutospacing="1" w:line="240" w:lineRule="auto"/>
        <w:ind w:left="1418" w:hanging="567"/>
        <w:rPr>
          <w:rFonts w:eastAsia="Times New Roman"/>
          <w:color w:val="000000"/>
          <w:szCs w:val="28"/>
          <w:lang w:val="ru-BY" w:eastAsia="ru-BY"/>
        </w:rPr>
      </w:pPr>
      <w:r w:rsidRPr="00812E02">
        <w:rPr>
          <w:rFonts w:eastAsia="Times New Roman"/>
          <w:color w:val="000000"/>
          <w:szCs w:val="28"/>
          <w:lang w:val="ru-BY" w:eastAsia="ru-BY"/>
        </w:rPr>
        <w:t>Допускается использовать в выражении вызов функции, вычисляющей и возвращающей целочисленное значение.</w:t>
      </w:r>
    </w:p>
    <w:p w14:paraId="1D1F6C1B" w14:textId="31A84D90" w:rsidR="001B220F" w:rsidRPr="00C1503C" w:rsidRDefault="00DD1B45" w:rsidP="00C1503C">
      <w:pPr>
        <w:pStyle w:val="aa"/>
        <w:spacing w:before="100" w:beforeAutospacing="1" w:after="100" w:afterAutospacing="1" w:line="240" w:lineRule="auto"/>
        <w:ind w:left="0" w:firstLine="851"/>
        <w:rPr>
          <w:rFonts w:eastAsia="Times New Roman"/>
          <w:color w:val="000000"/>
          <w:szCs w:val="28"/>
          <w:lang w:val="ru-BY" w:eastAsia="ru-BY"/>
        </w:rPr>
      </w:pPr>
      <w:r w:rsidRPr="00812E02">
        <w:rPr>
          <w:rFonts w:eastAsia="Times New Roman"/>
          <w:color w:val="000000"/>
          <w:szCs w:val="28"/>
          <w:lang w:val="ru-BY" w:eastAsia="ru-BY"/>
        </w:rPr>
        <w:t>Перед генерацией кода каждое выражение приводится к записи в польской записи для удобства дальнейшего вычисления выражения на языке ассемблер</w:t>
      </w:r>
    </w:p>
    <w:p w14:paraId="4D02561A" w14:textId="77777777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9" w:name="_Toc91028316"/>
      <w:r w:rsidRPr="00812E02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56"/>
      <w:bookmarkEnd w:id="57"/>
      <w:bookmarkEnd w:id="58"/>
      <w:bookmarkEnd w:id="59"/>
    </w:p>
    <w:p w14:paraId="6DAE0F6A" w14:textId="53F517A8" w:rsidR="00A515D5" w:rsidRPr="00812E02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1B220F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1B220F" w:rsidRPr="00812E02">
        <w:rPr>
          <w:rFonts w:ascii="Times New Roman" w:hAnsi="Times New Roman" w:cs="Times New Roman"/>
          <w:sz w:val="28"/>
          <w:szCs w:val="28"/>
        </w:rPr>
        <w:t>-2021</w:t>
      </w:r>
      <w:r w:rsidR="0074184A" w:rsidRPr="00812E02">
        <w:rPr>
          <w:rFonts w:ascii="Times New Roman" w:hAnsi="Times New Roman" w:cs="Times New Roman"/>
          <w:sz w:val="28"/>
          <w:szCs w:val="28"/>
        </w:rPr>
        <w:t xml:space="preserve"> представлены в таблице 1.7</w:t>
      </w:r>
      <w:r w:rsidR="00A515D5" w:rsidRPr="00812E02">
        <w:rPr>
          <w:rFonts w:ascii="Times New Roman" w:hAnsi="Times New Roman" w:cs="Times New Roman"/>
          <w:sz w:val="28"/>
          <w:szCs w:val="28"/>
        </w:rPr>
        <w:t>.</w:t>
      </w:r>
    </w:p>
    <w:p w14:paraId="49924BE5" w14:textId="405770CB" w:rsidR="00007231" w:rsidRPr="00812E02" w:rsidRDefault="0074184A" w:rsidP="002D2CB7">
      <w:pPr>
        <w:pStyle w:val="a4"/>
        <w:shd w:val="clear" w:color="auto" w:fill="FFFFFF" w:themeFill="background1"/>
        <w:spacing w:before="240"/>
        <w:ind w:firstLine="851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Таблица 1.7</w:t>
      </w:r>
      <w:r w:rsidR="00007231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Pr="00812E02">
        <w:rPr>
          <w:rFonts w:ascii="Times New Roman" w:hAnsi="Times New Roman" w:cs="Times New Roman"/>
          <w:sz w:val="28"/>
          <w:szCs w:val="28"/>
        </w:rPr>
        <w:t>–</w:t>
      </w:r>
      <w:r w:rsidR="00F25264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007231" w:rsidRPr="00812E02"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 w:rsidR="00147B01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147B01" w:rsidRPr="00812E02">
        <w:rPr>
          <w:rFonts w:ascii="Times New Roman" w:hAnsi="Times New Roman" w:cs="Times New Roman"/>
          <w:sz w:val="28"/>
          <w:szCs w:val="28"/>
        </w:rPr>
        <w:t>1</w:t>
      </w:r>
    </w:p>
    <w:tbl>
      <w:tblPr>
        <w:tblStyle w:val="a3"/>
        <w:tblW w:w="9214" w:type="dxa"/>
        <w:tblInd w:w="846" w:type="dxa"/>
        <w:tblLook w:val="04A0" w:firstRow="1" w:lastRow="0" w:firstColumn="1" w:lastColumn="0" w:noHBand="0" w:noVBand="1"/>
      </w:tblPr>
      <w:tblGrid>
        <w:gridCol w:w="5103"/>
        <w:gridCol w:w="4111"/>
      </w:tblGrid>
      <w:tr w:rsidR="00DD1B45" w:rsidRPr="00812E02" w14:paraId="556EFDEC" w14:textId="77777777" w:rsidTr="005E0D17">
        <w:tc>
          <w:tcPr>
            <w:tcW w:w="5103" w:type="dxa"/>
          </w:tcPr>
          <w:p w14:paraId="49EDFCA6" w14:textId="77777777" w:rsidR="00DD1B45" w:rsidRPr="00C1503C" w:rsidRDefault="00DD1B45" w:rsidP="00DC205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1503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нструкция</w:t>
            </w:r>
          </w:p>
        </w:tc>
        <w:tc>
          <w:tcPr>
            <w:tcW w:w="4111" w:type="dxa"/>
          </w:tcPr>
          <w:p w14:paraId="4A024DC9" w14:textId="77777777" w:rsidR="00DD1B45" w:rsidRPr="00C1503C" w:rsidRDefault="00DD1B45" w:rsidP="00DC205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1503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DD1B45" w:rsidRPr="00812E02" w14:paraId="75CAA97C" w14:textId="77777777" w:rsidTr="005E0D17">
        <w:tc>
          <w:tcPr>
            <w:tcW w:w="5103" w:type="dxa"/>
          </w:tcPr>
          <w:p w14:paraId="1E1021C6" w14:textId="03916C35" w:rsidR="00DD1B45" w:rsidRPr="00C1503C" w:rsidRDefault="00D56451" w:rsidP="00DC2051">
            <w:pPr>
              <w:ind w:right="-284"/>
              <w:rPr>
                <w:rFonts w:ascii="Times New Roman" w:hAnsi="Times New Roman" w:cs="Times New Roman"/>
                <w:sz w:val="24"/>
                <w:szCs w:val="24"/>
              </w:rPr>
            </w:pPr>
            <w:r w:rsidRPr="00C1503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jor</w:t>
            </w:r>
          </w:p>
          <w:p w14:paraId="6BEC7701" w14:textId="77777777" w:rsidR="00DD1B45" w:rsidRPr="00C1503C" w:rsidRDefault="00DD1B45" w:rsidP="00DC2051">
            <w:pPr>
              <w:ind w:right="-284"/>
              <w:rPr>
                <w:rFonts w:ascii="Times New Roman" w:hAnsi="Times New Roman" w:cs="Times New Roman"/>
                <w:sz w:val="24"/>
                <w:szCs w:val="24"/>
              </w:rPr>
            </w:pPr>
            <w:r w:rsidRPr="00C1503C">
              <w:rPr>
                <w:rFonts w:ascii="Times New Roman" w:hAnsi="Times New Roman" w:cs="Times New Roman"/>
                <w:sz w:val="24"/>
                <w:szCs w:val="24"/>
              </w:rPr>
              <w:t xml:space="preserve">{ </w:t>
            </w:r>
          </w:p>
          <w:p w14:paraId="77DEB9CA" w14:textId="0AEDBB65" w:rsidR="00DD1B45" w:rsidRPr="00C1503C" w:rsidRDefault="00DD1B45" w:rsidP="005E0D17">
            <w:pPr>
              <w:ind w:right="-284"/>
              <w:rPr>
                <w:rFonts w:ascii="Times New Roman" w:hAnsi="Times New Roman" w:cs="Times New Roman"/>
                <w:sz w:val="24"/>
                <w:szCs w:val="24"/>
              </w:rPr>
            </w:pPr>
            <w:r w:rsidRPr="00C1503C">
              <w:rPr>
                <w:rFonts w:ascii="Times New Roman" w:hAnsi="Times New Roman" w:cs="Times New Roman"/>
                <w:sz w:val="24"/>
                <w:szCs w:val="24"/>
              </w:rPr>
              <w:t>return &lt;int-идентификатор&gt; или &lt;int-литерал&gt;; }</w:t>
            </w:r>
          </w:p>
        </w:tc>
        <w:tc>
          <w:tcPr>
            <w:tcW w:w="4111" w:type="dxa"/>
          </w:tcPr>
          <w:p w14:paraId="368A617C" w14:textId="77777777" w:rsidR="00DD1B45" w:rsidRPr="00C1503C" w:rsidRDefault="00DD1B45" w:rsidP="00DC20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1503C">
              <w:rPr>
                <w:rFonts w:ascii="Times New Roman" w:hAnsi="Times New Roman" w:cs="Times New Roman"/>
                <w:sz w:val="24"/>
                <w:szCs w:val="24"/>
              </w:rPr>
              <w:t>Главная функция</w:t>
            </w:r>
          </w:p>
        </w:tc>
      </w:tr>
      <w:tr w:rsidR="00DD1B45" w:rsidRPr="00812E02" w14:paraId="372B3B6A" w14:textId="77777777" w:rsidTr="005E0D17">
        <w:tc>
          <w:tcPr>
            <w:tcW w:w="5103" w:type="dxa"/>
          </w:tcPr>
          <w:p w14:paraId="7AD4F946" w14:textId="4DDF7F17" w:rsidR="00DD1B45" w:rsidRPr="00C1503C" w:rsidRDefault="005B205E" w:rsidP="00DC205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1503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a</w:t>
            </w:r>
          </w:p>
          <w:p w14:paraId="576BDCC0" w14:textId="15C9EDB6" w:rsidR="00DD1B45" w:rsidRPr="00C1503C" w:rsidRDefault="00DD1B45" w:rsidP="00DC205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1503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</w:t>
            </w:r>
          </w:p>
          <w:p w14:paraId="6000A85C" w14:textId="749119DE" w:rsidR="00DD1B45" w:rsidRPr="00C1503C" w:rsidRDefault="00DD1B45" w:rsidP="00DC20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1503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…</w:t>
            </w:r>
          </w:p>
          <w:p w14:paraId="1447BFDF" w14:textId="77777777" w:rsidR="00DD1B45" w:rsidRPr="00C1503C" w:rsidRDefault="00DD1B45" w:rsidP="00DC205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1503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}</w:t>
            </w:r>
          </w:p>
        </w:tc>
        <w:tc>
          <w:tcPr>
            <w:tcW w:w="4111" w:type="dxa"/>
          </w:tcPr>
          <w:p w14:paraId="1F987773" w14:textId="76D88FFE" w:rsidR="00DD1B45" w:rsidRPr="00C1503C" w:rsidRDefault="00DD1B45" w:rsidP="00DC20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1503C">
              <w:rPr>
                <w:rFonts w:ascii="Times New Roman" w:hAnsi="Times New Roman" w:cs="Times New Roman"/>
                <w:sz w:val="24"/>
                <w:szCs w:val="24"/>
              </w:rPr>
              <w:t>Блок объявления переменных</w:t>
            </w:r>
          </w:p>
        </w:tc>
      </w:tr>
      <w:tr w:rsidR="00DD1B45" w:rsidRPr="00812E02" w14:paraId="68FD25CC" w14:textId="77777777" w:rsidTr="005E0D17">
        <w:tc>
          <w:tcPr>
            <w:tcW w:w="5103" w:type="dxa"/>
          </w:tcPr>
          <w:p w14:paraId="109313AC" w14:textId="77777777" w:rsidR="00DD1B45" w:rsidRPr="00C1503C" w:rsidRDefault="00DD1B45" w:rsidP="00DC2051">
            <w:pPr>
              <w:ind w:right="-74"/>
              <w:rPr>
                <w:rFonts w:ascii="Times New Roman" w:hAnsi="Times New Roman" w:cs="Times New Roman"/>
                <w:sz w:val="24"/>
                <w:szCs w:val="24"/>
              </w:rPr>
            </w:pPr>
            <w:r w:rsidRPr="00C1503C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&lt;тип данных&gt; function &lt;идентификатор&gt; (&lt;тип данных&gt;  &lt;идентификатор&gt;, ...)</w:t>
            </w:r>
          </w:p>
          <w:p w14:paraId="75666FDE" w14:textId="77777777" w:rsidR="00DD1B45" w:rsidRPr="00C1503C" w:rsidRDefault="00DD1B45" w:rsidP="00DC2051">
            <w:pPr>
              <w:ind w:right="-74"/>
              <w:rPr>
                <w:rFonts w:ascii="Times New Roman" w:hAnsi="Times New Roman" w:cs="Times New Roman"/>
                <w:sz w:val="24"/>
                <w:szCs w:val="24"/>
              </w:rPr>
            </w:pPr>
            <w:r w:rsidRPr="00C1503C">
              <w:rPr>
                <w:rFonts w:ascii="Times New Roman" w:hAnsi="Times New Roman" w:cs="Times New Roman"/>
                <w:sz w:val="24"/>
                <w:szCs w:val="24"/>
              </w:rPr>
              <w:t>{</w:t>
            </w:r>
          </w:p>
          <w:p w14:paraId="75DE954D" w14:textId="77777777" w:rsidR="00DD1B45" w:rsidRPr="00C1503C" w:rsidRDefault="00DD1B45" w:rsidP="00DC2051">
            <w:pPr>
              <w:ind w:right="-74"/>
              <w:rPr>
                <w:rFonts w:ascii="Times New Roman" w:hAnsi="Times New Roman" w:cs="Times New Roman"/>
                <w:sz w:val="24"/>
                <w:szCs w:val="24"/>
              </w:rPr>
            </w:pPr>
            <w:r w:rsidRPr="00C1503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C1503C">
              <w:rPr>
                <w:rFonts w:ascii="Times New Roman" w:hAnsi="Times New Roman" w:cs="Times New Roman"/>
                <w:sz w:val="24"/>
                <w:szCs w:val="24"/>
              </w:rPr>
              <w:t xml:space="preserve">eturn </w:t>
            </w:r>
            <w:r w:rsidRPr="00C1503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lt;</w:t>
            </w:r>
            <w:r w:rsidRPr="00C1503C"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  <w:r w:rsidRPr="00C1503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gt;</w:t>
            </w:r>
            <w:r w:rsidRPr="00C1503C">
              <w:rPr>
                <w:rFonts w:ascii="Times New Roman" w:hAnsi="Times New Roman" w:cs="Times New Roman"/>
                <w:sz w:val="24"/>
                <w:szCs w:val="24"/>
              </w:rPr>
              <w:t xml:space="preserve"> или </w:t>
            </w:r>
            <w:r w:rsidRPr="00C1503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lt;</w:t>
            </w:r>
            <w:r w:rsidRPr="00C1503C">
              <w:rPr>
                <w:rFonts w:ascii="Times New Roman" w:hAnsi="Times New Roman" w:cs="Times New Roman"/>
                <w:sz w:val="24"/>
                <w:szCs w:val="24"/>
              </w:rPr>
              <w:t>литерал</w:t>
            </w:r>
            <w:r w:rsidRPr="00C1503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gt;</w:t>
            </w:r>
            <w:r w:rsidRPr="00C1503C">
              <w:rPr>
                <w:rFonts w:ascii="Times New Roman" w:hAnsi="Times New Roman" w:cs="Times New Roman"/>
                <w:sz w:val="24"/>
                <w:szCs w:val="24"/>
              </w:rPr>
              <w:t xml:space="preserve"> ;</w:t>
            </w:r>
          </w:p>
          <w:p w14:paraId="77129C56" w14:textId="77777777" w:rsidR="00DD1B45" w:rsidRPr="00C1503C" w:rsidRDefault="00DD1B45" w:rsidP="00DC20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1503C">
              <w:rPr>
                <w:rFonts w:ascii="Times New Roman" w:hAnsi="Times New Roman" w:cs="Times New Roman"/>
                <w:sz w:val="24"/>
                <w:szCs w:val="24"/>
              </w:rPr>
              <w:t>}</w:t>
            </w:r>
          </w:p>
        </w:tc>
        <w:tc>
          <w:tcPr>
            <w:tcW w:w="4111" w:type="dxa"/>
          </w:tcPr>
          <w:p w14:paraId="200488B4" w14:textId="330D873E" w:rsidR="00DD1B45" w:rsidRPr="00C1503C" w:rsidRDefault="00DD1B45" w:rsidP="00DC20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1503C">
              <w:rPr>
                <w:rFonts w:ascii="Times New Roman" w:hAnsi="Times New Roman" w:cs="Times New Roman"/>
                <w:sz w:val="24"/>
                <w:szCs w:val="24"/>
              </w:rPr>
              <w:t>Пользовательские функции</w:t>
            </w:r>
          </w:p>
        </w:tc>
      </w:tr>
    </w:tbl>
    <w:p w14:paraId="494510A7" w14:textId="121B829B" w:rsidR="0044075D" w:rsidRPr="00812E02" w:rsidRDefault="005E0D17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eastAsia="Calibri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36416" behindDoc="1" locked="0" layoutInCell="1" allowOverlap="1" wp14:anchorId="529A30B8" wp14:editId="49776C35">
                <wp:simplePos x="0" y="0"/>
                <wp:positionH relativeFrom="column">
                  <wp:posOffset>477160</wp:posOffset>
                </wp:positionH>
                <wp:positionV relativeFrom="paragraph">
                  <wp:posOffset>-2847992</wp:posOffset>
                </wp:positionV>
                <wp:extent cx="2360930" cy="304800"/>
                <wp:effectExtent l="0" t="0" r="3810" b="0"/>
                <wp:wrapTight wrapText="bothSides">
                  <wp:wrapPolygon edited="0">
                    <wp:start x="0" y="0"/>
                    <wp:lineTo x="0" y="20250"/>
                    <wp:lineTo x="21471" y="20250"/>
                    <wp:lineTo x="21471" y="0"/>
                    <wp:lineTo x="0" y="0"/>
                  </wp:wrapPolygon>
                </wp:wrapTight>
                <wp:docPr id="3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D3ACD55" w14:textId="5DD7ABDF" w:rsidR="005E0D17" w:rsidRPr="001C4548" w:rsidRDefault="005E0D17" w:rsidP="005E0D17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1C4548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одолжение таблицы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1.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9A30B8" id="_x0000_s1030" type="#_x0000_t202" style="position:absolute;margin-left:37.55pt;margin-top:-224.25pt;width:185.9pt;height:24pt;z-index:-251480064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" stroked="f">
                <v:textbox>
                  <w:txbxContent>
                    <w:p w14:paraId="5D3ACD55" w14:textId="5DD7ABDF" w:rsidR="005E0D17" w:rsidRPr="001C4548" w:rsidRDefault="005E0D17" w:rsidP="005E0D17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1C4548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одолжение таблицы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1.7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2F11C5AE" w14:textId="77777777" w:rsidR="00007231" w:rsidRPr="00812E02" w:rsidRDefault="00007231" w:rsidP="00C145F0">
      <w:pPr>
        <w:pStyle w:val="2"/>
        <w:numPr>
          <w:ilvl w:val="1"/>
          <w:numId w:val="1"/>
        </w:numPr>
        <w:spacing w:before="360" w:after="240" w:line="240" w:lineRule="auto"/>
        <w:ind w:left="312" w:firstLine="397"/>
        <w:rPr>
          <w:rFonts w:ascii="Times New Roman" w:hAnsi="Times New Roman" w:cs="Times New Roman"/>
          <w:b/>
          <w:color w:val="auto"/>
          <w:sz w:val="28"/>
        </w:rPr>
      </w:pPr>
      <w:bookmarkStart w:id="60" w:name="_Toc469840251"/>
      <w:bookmarkStart w:id="61" w:name="_Toc469841130"/>
      <w:bookmarkStart w:id="62" w:name="_Toc469842894"/>
      <w:bookmarkStart w:id="63" w:name="_Toc91028317"/>
      <w:r w:rsidRPr="00812E02">
        <w:rPr>
          <w:rFonts w:ascii="Times New Roman" w:hAnsi="Times New Roman" w:cs="Times New Roman"/>
          <w:b/>
          <w:color w:val="auto"/>
          <w:sz w:val="28"/>
        </w:rPr>
        <w:t>Область видимости</w:t>
      </w:r>
      <w:bookmarkEnd w:id="60"/>
      <w:bookmarkEnd w:id="61"/>
      <w:bookmarkEnd w:id="62"/>
      <w:bookmarkEnd w:id="63"/>
    </w:p>
    <w:p w14:paraId="7173CA6A" w14:textId="0FB4048B" w:rsidR="00D84FF9" w:rsidRPr="00812E02" w:rsidRDefault="00D84FF9" w:rsidP="00D84FF9">
      <w:pPr>
        <w:pStyle w:val="aa"/>
        <w:ind w:left="0" w:firstLine="851"/>
        <w:rPr>
          <w:szCs w:val="28"/>
        </w:rPr>
      </w:pPr>
      <w:bookmarkStart w:id="64" w:name="_Toc469840252"/>
      <w:bookmarkStart w:id="65" w:name="_Toc469841131"/>
      <w:bookmarkStart w:id="66" w:name="_Toc469842895"/>
      <w:r w:rsidRPr="00812E02">
        <w:rPr>
          <w:szCs w:val="28"/>
        </w:rPr>
        <w:t xml:space="preserve">Областью видимости идентификатора по умолчанию является функция </w:t>
      </w:r>
      <w:r w:rsidR="00A231EF" w:rsidRPr="00812E02">
        <w:rPr>
          <w:szCs w:val="28"/>
          <w:lang w:val="en-US"/>
        </w:rPr>
        <w:t>m</w:t>
      </w:r>
      <w:r w:rsidRPr="00812E02">
        <w:rPr>
          <w:szCs w:val="28"/>
          <w:lang w:val="en-US"/>
        </w:rPr>
        <w:t>a</w:t>
      </w:r>
      <w:r w:rsidR="00A7139B" w:rsidRPr="00812E02">
        <w:rPr>
          <w:szCs w:val="28"/>
          <w:lang w:val="en-US"/>
        </w:rPr>
        <w:t>jor</w:t>
      </w:r>
      <w:r w:rsidRPr="00812E02">
        <w:rPr>
          <w:szCs w:val="28"/>
        </w:rPr>
        <w:t>. В случае, если идентификатор принадлежит какой-либо другой функции, имя которой будет заключено между знаками “$” после указания типа данных, область видимости переменной будет только внутри этой функции.</w:t>
      </w:r>
    </w:p>
    <w:p w14:paraId="4A9AEEDD" w14:textId="77777777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7" w:name="_Toc91028318"/>
      <w:r w:rsidRPr="00812E02">
        <w:rPr>
          <w:rFonts w:ascii="Times New Roman" w:hAnsi="Times New Roman" w:cs="Times New Roman"/>
          <w:b/>
          <w:color w:val="auto"/>
          <w:sz w:val="28"/>
        </w:rPr>
        <w:t>Семантические проверки</w:t>
      </w:r>
      <w:bookmarkEnd w:id="64"/>
      <w:bookmarkEnd w:id="65"/>
      <w:bookmarkEnd w:id="66"/>
      <w:bookmarkEnd w:id="67"/>
    </w:p>
    <w:p w14:paraId="34CA78EA" w14:textId="77777777" w:rsidR="008C4644" w:rsidRPr="00812E02" w:rsidRDefault="008C4644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 w:rsidR="00F25264" w:rsidRPr="00812E02"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812E02">
        <w:rPr>
          <w:rFonts w:ascii="Times New Roman" w:hAnsi="Times New Roman" w:cs="Times New Roman"/>
          <w:sz w:val="28"/>
          <w:szCs w:val="28"/>
        </w:rPr>
        <w:t>.</w:t>
      </w:r>
    </w:p>
    <w:p w14:paraId="568D80AC" w14:textId="77777777" w:rsidR="008C4644" w:rsidRPr="00812E02" w:rsidRDefault="00F25264" w:rsidP="0006144A">
      <w:pPr>
        <w:spacing w:before="240" w:after="0" w:line="240" w:lineRule="auto"/>
        <w:ind w:firstLine="709"/>
        <w:rPr>
          <w:rFonts w:ascii="Times New Roman" w:hAnsi="Times New Roman" w:cs="Times New Roman"/>
          <w:sz w:val="28"/>
          <w:szCs w:val="24"/>
        </w:rPr>
      </w:pPr>
      <w:r w:rsidRPr="00812E02">
        <w:rPr>
          <w:rFonts w:ascii="Times New Roman" w:hAnsi="Times New Roman" w:cs="Times New Roman"/>
          <w:sz w:val="28"/>
          <w:szCs w:val="24"/>
        </w:rPr>
        <w:t>Таблица 1.</w:t>
      </w:r>
      <w:r w:rsidRPr="00812E02"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 w:rsidRPr="00812E02">
        <w:rPr>
          <w:rFonts w:ascii="Times New Roman" w:hAnsi="Times New Roman" w:cs="Times New Roman"/>
          <w:sz w:val="28"/>
          <w:szCs w:val="28"/>
        </w:rPr>
        <w:t>–</w:t>
      </w:r>
      <w:r w:rsidR="008D33AB" w:rsidRPr="00812E02">
        <w:rPr>
          <w:rFonts w:ascii="Times New Roman" w:hAnsi="Times New Roman" w:cs="Times New Roman"/>
          <w:sz w:val="28"/>
          <w:szCs w:val="24"/>
        </w:rPr>
        <w:t xml:space="preserve"> </w:t>
      </w:r>
      <w:r w:rsidR="008C4644" w:rsidRPr="00812E02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Ind w:w="704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34"/>
        <w:gridCol w:w="8187"/>
      </w:tblGrid>
      <w:tr w:rsidR="008C4644" w:rsidRPr="00812E02" w14:paraId="3A603BF5" w14:textId="77777777" w:rsidTr="0006144A">
        <w:trPr>
          <w:trHeight w:val="1"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D8E3442" w14:textId="77777777" w:rsidR="008C4644" w:rsidRPr="00431E26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31E26">
              <w:rPr>
                <w:rFonts w:ascii="Times New Roman" w:eastAsia="Courier New" w:hAnsi="Times New Roman" w:cs="Times New Roman"/>
                <w:sz w:val="24"/>
                <w:szCs w:val="24"/>
                <w:lang w:eastAsia="ru-RU"/>
              </w:rPr>
              <w:t>Номер</w:t>
            </w:r>
          </w:p>
        </w:tc>
        <w:tc>
          <w:tcPr>
            <w:tcW w:w="8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3777F6D" w14:textId="77777777" w:rsidR="008C4644" w:rsidRPr="00431E26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31E26">
              <w:rPr>
                <w:rFonts w:ascii="Times New Roman" w:eastAsia="Courier New" w:hAnsi="Times New Roman" w:cs="Times New Roman"/>
                <w:sz w:val="24"/>
                <w:szCs w:val="24"/>
                <w:lang w:eastAsia="ru-RU"/>
              </w:rPr>
              <w:t>Правило</w:t>
            </w:r>
          </w:p>
        </w:tc>
      </w:tr>
      <w:tr w:rsidR="008C4644" w:rsidRPr="00812E02" w14:paraId="0F585AF6" w14:textId="77777777" w:rsidTr="0006144A">
        <w:trPr>
          <w:trHeight w:val="1"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8E90B29" w14:textId="77777777" w:rsidR="008C4644" w:rsidRPr="00431E26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31E26">
              <w:rPr>
                <w:rFonts w:ascii="Times New Roman" w:eastAsia="Courier New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F5DDF9D" w14:textId="77777777" w:rsidR="008C4644" w:rsidRPr="00431E26" w:rsidRDefault="00E409AD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31E26">
              <w:rPr>
                <w:rFonts w:ascii="Times New Roman" w:hAnsi="Times New Roman" w:cs="Times New Roman"/>
                <w:sz w:val="24"/>
                <w:szCs w:val="24"/>
              </w:rPr>
              <w:t>Идентификаторы</w:t>
            </w:r>
            <w:r w:rsidR="008C4644" w:rsidRPr="00431E26">
              <w:rPr>
                <w:rFonts w:ascii="Times New Roman" w:hAnsi="Times New Roman" w:cs="Times New Roman"/>
                <w:sz w:val="24"/>
                <w:szCs w:val="24"/>
              </w:rPr>
              <w:t xml:space="preserve"> не должны повторяться</w:t>
            </w:r>
          </w:p>
        </w:tc>
      </w:tr>
      <w:tr w:rsidR="008C4644" w:rsidRPr="00812E02" w14:paraId="295576BE" w14:textId="77777777" w:rsidTr="0006144A">
        <w:trPr>
          <w:trHeight w:val="1"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E8DBAA" w14:textId="3FAD63B6" w:rsidR="008C4644" w:rsidRPr="00431E26" w:rsidRDefault="00D84FF9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31E26">
              <w:rPr>
                <w:rFonts w:ascii="Times New Roman" w:eastAsia="Courier New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63FD184" w14:textId="77777777" w:rsidR="008C4644" w:rsidRPr="00431E26" w:rsidRDefault="0092410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31E26">
              <w:rPr>
                <w:rFonts w:ascii="Times New Roman" w:hAnsi="Times New Roman" w:cs="Times New Roman"/>
                <w:sz w:val="24"/>
                <w:szCs w:val="24"/>
              </w:rPr>
              <w:t>Тип данных передаваемых значений в функцию должен совпадать с типом параметров при её объявлении</w:t>
            </w:r>
          </w:p>
        </w:tc>
      </w:tr>
      <w:tr w:rsidR="008C4644" w:rsidRPr="00812E02" w14:paraId="0F080C7B" w14:textId="77777777" w:rsidTr="0006144A">
        <w:trPr>
          <w:trHeight w:val="1"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EB91CEE" w14:textId="4AFA6DCA" w:rsidR="008C4644" w:rsidRPr="00431E26" w:rsidRDefault="00D84FF9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31E26">
              <w:rPr>
                <w:rFonts w:ascii="Times New Roman" w:eastAsia="Courier New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8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E97C25C" w14:textId="77777777" w:rsidR="008C4644" w:rsidRPr="00431E26" w:rsidRDefault="00284E82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31E26">
              <w:rPr>
                <w:rFonts w:ascii="Times New Roman" w:hAnsi="Times New Roman" w:cs="Times New Roman"/>
                <w:sz w:val="24"/>
                <w:szCs w:val="24"/>
              </w:rPr>
              <w:t>В функцию должны быть переданы параметры</w:t>
            </w:r>
          </w:p>
        </w:tc>
      </w:tr>
      <w:tr w:rsidR="00924103" w:rsidRPr="00812E02" w14:paraId="57A4F87D" w14:textId="77777777" w:rsidTr="0006144A">
        <w:trPr>
          <w:trHeight w:val="1"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D381FB" w14:textId="73DCBB1A" w:rsidR="00924103" w:rsidRPr="00431E26" w:rsidRDefault="00D84FF9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31E26">
              <w:rPr>
                <w:rFonts w:ascii="Times New Roman" w:eastAsia="Courier New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8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72E55F8" w14:textId="77777777" w:rsidR="00924103" w:rsidRPr="00431E26" w:rsidRDefault="00284E82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31E26">
              <w:rPr>
                <w:rFonts w:ascii="Times New Roman" w:hAnsi="Times New Roman" w:cs="Times New Roman"/>
                <w:sz w:val="24"/>
                <w:szCs w:val="24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  <w:tr w:rsidR="00D84FF9" w:rsidRPr="00812E02" w14:paraId="608E07DF" w14:textId="77777777" w:rsidTr="0006144A">
        <w:trPr>
          <w:trHeight w:val="1"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2F2C4FE" w14:textId="43D0E8A7" w:rsidR="00D84FF9" w:rsidRPr="00431E26" w:rsidRDefault="00D84FF9" w:rsidP="002F6210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4"/>
                <w:szCs w:val="24"/>
                <w:lang w:eastAsia="ru-RU"/>
              </w:rPr>
            </w:pPr>
            <w:r w:rsidRPr="00431E26">
              <w:rPr>
                <w:rFonts w:ascii="Times New Roman" w:eastAsia="Courier New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8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7C1068" w14:textId="017606F6" w:rsidR="00D84FF9" w:rsidRPr="00431E26" w:rsidRDefault="00D84FF9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31E26">
              <w:rPr>
                <w:rFonts w:ascii="Times New Roman" w:hAnsi="Times New Roman" w:cs="Times New Roman"/>
                <w:sz w:val="24"/>
                <w:szCs w:val="24"/>
              </w:rPr>
              <w:t>Индекс вызываемого элемента массива не должен превосходить размер массива</w:t>
            </w:r>
          </w:p>
        </w:tc>
      </w:tr>
      <w:tr w:rsidR="00554853" w:rsidRPr="00812E02" w14:paraId="0A9D5444" w14:textId="77777777" w:rsidTr="0006144A">
        <w:trPr>
          <w:trHeight w:val="1"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5F5DC8" w14:textId="684DDFC7" w:rsidR="00554853" w:rsidRPr="00431E26" w:rsidRDefault="00554853" w:rsidP="002F6210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4"/>
                <w:szCs w:val="24"/>
                <w:lang w:val="en-US" w:eastAsia="ru-RU"/>
              </w:rPr>
            </w:pPr>
            <w:r w:rsidRPr="00431E26">
              <w:rPr>
                <w:rFonts w:ascii="Times New Roman" w:eastAsia="Courier New" w:hAnsi="Times New Roman" w:cs="Times New Roman"/>
                <w:sz w:val="24"/>
                <w:szCs w:val="24"/>
                <w:lang w:val="en-US" w:eastAsia="ru-RU"/>
              </w:rPr>
              <w:t>6</w:t>
            </w:r>
          </w:p>
        </w:tc>
        <w:tc>
          <w:tcPr>
            <w:tcW w:w="8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99D8251" w14:textId="4278D2C2" w:rsidR="00554853" w:rsidRPr="00431E26" w:rsidRDefault="0055485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31E26">
              <w:rPr>
                <w:rFonts w:ascii="Times New Roman" w:hAnsi="Times New Roman" w:cs="Times New Roman"/>
                <w:sz w:val="24"/>
                <w:szCs w:val="24"/>
              </w:rPr>
              <w:t xml:space="preserve">Функция </w:t>
            </w:r>
            <w:r w:rsidRPr="00431E2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</w:t>
            </w:r>
            <w:r w:rsidR="006B721E" w:rsidRPr="00431E2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jor</w:t>
            </w:r>
            <w:r w:rsidRPr="00431E26">
              <w:rPr>
                <w:rFonts w:ascii="Times New Roman" w:hAnsi="Times New Roman" w:cs="Times New Roman"/>
                <w:sz w:val="24"/>
                <w:szCs w:val="24"/>
              </w:rPr>
              <w:t xml:space="preserve"> обязательно должна присутствовать и быть единственной</w:t>
            </w:r>
          </w:p>
        </w:tc>
      </w:tr>
      <w:tr w:rsidR="00554853" w:rsidRPr="00812E02" w14:paraId="6C4D3F40" w14:textId="77777777" w:rsidTr="0006144A">
        <w:trPr>
          <w:trHeight w:val="1"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D5AE67" w14:textId="1DCBC4D9" w:rsidR="00554853" w:rsidRPr="00431E26" w:rsidRDefault="00554853" w:rsidP="002F6210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4"/>
                <w:szCs w:val="24"/>
                <w:lang w:eastAsia="ru-RU"/>
              </w:rPr>
            </w:pPr>
            <w:r w:rsidRPr="00431E26">
              <w:rPr>
                <w:rFonts w:ascii="Times New Roman" w:eastAsia="Courier New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8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B905D03" w14:textId="2F3CCB82" w:rsidR="00554853" w:rsidRPr="00431E26" w:rsidRDefault="0055485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31E26">
              <w:rPr>
                <w:rFonts w:ascii="Times New Roman" w:hAnsi="Times New Roman" w:cs="Times New Roman"/>
                <w:sz w:val="24"/>
                <w:szCs w:val="24"/>
              </w:rPr>
              <w:t xml:space="preserve">Блок объявления </w:t>
            </w:r>
            <w:r w:rsidRPr="00431E2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="00191858" w:rsidRPr="00431E2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ta</w:t>
            </w:r>
            <w:r w:rsidRPr="00431E26">
              <w:rPr>
                <w:rFonts w:ascii="Times New Roman" w:hAnsi="Times New Roman" w:cs="Times New Roman"/>
                <w:sz w:val="24"/>
                <w:szCs w:val="24"/>
              </w:rPr>
              <w:t xml:space="preserve"> обязательно должен присутствовать</w:t>
            </w:r>
          </w:p>
        </w:tc>
      </w:tr>
      <w:tr w:rsidR="00554853" w:rsidRPr="00812E02" w14:paraId="37A456A1" w14:textId="77777777" w:rsidTr="0006144A">
        <w:trPr>
          <w:trHeight w:val="1"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55CD030" w14:textId="2581A926" w:rsidR="00554853" w:rsidRPr="00431E26" w:rsidRDefault="00554853" w:rsidP="002F6210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4"/>
                <w:szCs w:val="24"/>
                <w:lang w:eastAsia="ru-RU"/>
              </w:rPr>
            </w:pPr>
            <w:r w:rsidRPr="00431E26">
              <w:rPr>
                <w:rFonts w:ascii="Times New Roman" w:eastAsia="Courier New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8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4ABA34B" w14:textId="204C9B5C" w:rsidR="00554853" w:rsidRPr="00431E26" w:rsidRDefault="0055485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31E26">
              <w:rPr>
                <w:rFonts w:ascii="Times New Roman" w:hAnsi="Times New Roman" w:cs="Times New Roman"/>
                <w:sz w:val="24"/>
                <w:szCs w:val="24"/>
              </w:rPr>
              <w:t>Параметру функции нельзя присвоить значение</w:t>
            </w:r>
          </w:p>
        </w:tc>
      </w:tr>
    </w:tbl>
    <w:p w14:paraId="6EDDB4BD" w14:textId="77777777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8" w:name="_Toc469840253"/>
      <w:bookmarkStart w:id="69" w:name="_Toc469841132"/>
      <w:bookmarkStart w:id="70" w:name="_Toc469842896"/>
      <w:bookmarkStart w:id="71" w:name="_Toc91028319"/>
      <w:r w:rsidRPr="00812E02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68"/>
      <w:bookmarkEnd w:id="69"/>
      <w:bookmarkEnd w:id="70"/>
      <w:bookmarkEnd w:id="71"/>
    </w:p>
    <w:p w14:paraId="10F0956D" w14:textId="461EA9BD" w:rsidR="009D3AC0" w:rsidRPr="00812E02" w:rsidRDefault="00E428CA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2" w:name="_Toc469840254"/>
      <w:bookmarkStart w:id="73" w:name="_Toc469841133"/>
      <w:bookmarkStart w:id="74" w:name="_Toc469842897"/>
      <w:r w:rsidRPr="00812E02">
        <w:rPr>
          <w:rFonts w:ascii="Times New Roman" w:hAnsi="Times New Roman" w:cs="Times New Roman"/>
          <w:sz w:val="28"/>
          <w:szCs w:val="28"/>
        </w:rPr>
        <w:t>Все переменные размещаются в</w:t>
      </w:r>
      <w:r w:rsidR="00E409AD" w:rsidRPr="00812E02">
        <w:rPr>
          <w:rFonts w:ascii="Times New Roman" w:hAnsi="Times New Roman" w:cs="Times New Roman"/>
          <w:sz w:val="28"/>
          <w:szCs w:val="28"/>
        </w:rPr>
        <w:t xml:space="preserve"> куче</w:t>
      </w:r>
      <w:r w:rsidRPr="00812E02">
        <w:rPr>
          <w:rFonts w:ascii="Times New Roman" w:hAnsi="Times New Roman" w:cs="Times New Roman"/>
          <w:sz w:val="28"/>
          <w:szCs w:val="28"/>
        </w:rPr>
        <w:t>.</w:t>
      </w:r>
    </w:p>
    <w:p w14:paraId="491DD49A" w14:textId="77777777" w:rsidR="009D3AC0" w:rsidRPr="00812E02" w:rsidRDefault="009D3AC0" w:rsidP="0044075D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10B3158" w14:textId="77777777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5" w:name="_Toc91028320"/>
      <w:r w:rsidRPr="00812E02">
        <w:rPr>
          <w:rFonts w:ascii="Times New Roman" w:hAnsi="Times New Roman" w:cs="Times New Roman"/>
          <w:b/>
          <w:color w:val="auto"/>
          <w:sz w:val="28"/>
        </w:rPr>
        <w:lastRenderedPageBreak/>
        <w:t>Стандартная библиотека и её состав</w:t>
      </w:r>
      <w:bookmarkEnd w:id="72"/>
      <w:bookmarkEnd w:id="73"/>
      <w:bookmarkEnd w:id="74"/>
      <w:bookmarkEnd w:id="75"/>
    </w:p>
    <w:p w14:paraId="4570B1DE" w14:textId="6D1A4E10" w:rsidR="00007231" w:rsidRPr="00812E02" w:rsidRDefault="00C81CCF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Стандартная библиотека </w:t>
      </w:r>
      <w:r w:rsidR="000E1283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0E1283" w:rsidRPr="00812E02">
        <w:rPr>
          <w:rFonts w:ascii="Times New Roman" w:hAnsi="Times New Roman" w:cs="Times New Roman"/>
          <w:sz w:val="28"/>
          <w:szCs w:val="28"/>
        </w:rPr>
        <w:t>1</w:t>
      </w:r>
      <w:r w:rsidRPr="00812E02">
        <w:rPr>
          <w:rFonts w:ascii="Times New Roman" w:hAnsi="Times New Roman" w:cs="Times New Roman"/>
          <w:sz w:val="28"/>
          <w:szCs w:val="28"/>
        </w:rPr>
        <w:t xml:space="preserve"> написана на языке программирования C++. </w:t>
      </w:r>
      <w:r w:rsidR="00007231" w:rsidRPr="00812E02">
        <w:rPr>
          <w:rFonts w:ascii="Times New Roman" w:hAnsi="Times New Roman" w:cs="Times New Roman"/>
          <w:sz w:val="28"/>
          <w:szCs w:val="28"/>
        </w:rPr>
        <w:t>Фун</w:t>
      </w:r>
      <w:r w:rsidR="00047B2E" w:rsidRPr="00812E02">
        <w:rPr>
          <w:rFonts w:ascii="Times New Roman" w:hAnsi="Times New Roman" w:cs="Times New Roman"/>
          <w:sz w:val="28"/>
          <w:szCs w:val="28"/>
        </w:rPr>
        <w:t>кции стандартной библиотеки</w:t>
      </w:r>
      <w:r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047B2E" w:rsidRPr="00812E02">
        <w:rPr>
          <w:rFonts w:ascii="Times New Roman" w:hAnsi="Times New Roman" w:cs="Times New Roman"/>
          <w:sz w:val="28"/>
          <w:szCs w:val="28"/>
        </w:rPr>
        <w:t>с</w:t>
      </w:r>
      <w:r w:rsidR="00007231" w:rsidRPr="00812E02">
        <w:rPr>
          <w:rFonts w:ascii="Times New Roman" w:hAnsi="Times New Roman" w:cs="Times New Roman"/>
          <w:sz w:val="28"/>
          <w:szCs w:val="28"/>
        </w:rPr>
        <w:t xml:space="preserve"> описание</w:t>
      </w:r>
      <w:r w:rsidR="00047B2E" w:rsidRPr="00812E02">
        <w:rPr>
          <w:rFonts w:ascii="Times New Roman" w:hAnsi="Times New Roman" w:cs="Times New Roman"/>
          <w:sz w:val="28"/>
          <w:szCs w:val="28"/>
        </w:rPr>
        <w:t>м</w:t>
      </w:r>
      <w:r w:rsidR="00007231" w:rsidRPr="00812E02">
        <w:rPr>
          <w:rFonts w:ascii="Times New Roman" w:hAnsi="Times New Roman" w:cs="Times New Roman"/>
          <w:sz w:val="28"/>
          <w:szCs w:val="28"/>
        </w:rPr>
        <w:t xml:space="preserve"> представ</w:t>
      </w:r>
      <w:r w:rsidR="00047B2E" w:rsidRPr="00812E02">
        <w:rPr>
          <w:rFonts w:ascii="Times New Roman" w:hAnsi="Times New Roman" w:cs="Times New Roman"/>
          <w:sz w:val="28"/>
          <w:szCs w:val="28"/>
        </w:rPr>
        <w:t>лены</w:t>
      </w:r>
      <w:r w:rsidR="006D4F20" w:rsidRPr="00812E02">
        <w:rPr>
          <w:rFonts w:ascii="Times New Roman" w:hAnsi="Times New Roman" w:cs="Times New Roman"/>
          <w:sz w:val="28"/>
          <w:szCs w:val="28"/>
        </w:rPr>
        <w:t xml:space="preserve"> в таблице </w:t>
      </w:r>
      <w:r w:rsidR="00F74CF8" w:rsidRPr="00812E02">
        <w:rPr>
          <w:rFonts w:ascii="Times New Roman" w:hAnsi="Times New Roman" w:cs="Times New Roman"/>
          <w:sz w:val="28"/>
          <w:szCs w:val="28"/>
        </w:rPr>
        <w:t>1.9</w:t>
      </w:r>
      <w:r w:rsidR="00E428CA" w:rsidRPr="00812E02">
        <w:rPr>
          <w:rFonts w:ascii="Times New Roman" w:hAnsi="Times New Roman" w:cs="Times New Roman"/>
          <w:sz w:val="28"/>
          <w:szCs w:val="28"/>
        </w:rPr>
        <w:t>.</w:t>
      </w:r>
      <w:r w:rsidR="00047B2E" w:rsidRPr="00812E0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F6474A2" w14:textId="7E92342C" w:rsidR="00007231" w:rsidRPr="00812E02" w:rsidRDefault="00F74CF8" w:rsidP="00E871AC">
      <w:pPr>
        <w:pStyle w:val="a4"/>
        <w:shd w:val="clear" w:color="auto" w:fill="FFFFFF" w:themeFill="background1"/>
        <w:spacing w:before="240"/>
        <w:ind w:firstLine="709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Таблица 1.9</w:t>
      </w:r>
      <w:r w:rsidR="00007231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6D4F20" w:rsidRPr="00812E02"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812E02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9469" w:type="dxa"/>
        <w:tblInd w:w="704" w:type="dxa"/>
        <w:tblLayout w:type="fixed"/>
        <w:tblLook w:val="04A0" w:firstRow="1" w:lastRow="0" w:firstColumn="1" w:lastColumn="0" w:noHBand="0" w:noVBand="1"/>
      </w:tblPr>
      <w:tblGrid>
        <w:gridCol w:w="2806"/>
        <w:gridCol w:w="1418"/>
        <w:gridCol w:w="5245"/>
      </w:tblGrid>
      <w:tr w:rsidR="00284E82" w:rsidRPr="00812E02" w14:paraId="2755FDC5" w14:textId="77777777" w:rsidTr="00E871AC">
        <w:tc>
          <w:tcPr>
            <w:tcW w:w="2806" w:type="dxa"/>
          </w:tcPr>
          <w:p w14:paraId="1BDB1C4F" w14:textId="77777777" w:rsidR="00284E82" w:rsidRPr="00E871AC" w:rsidRDefault="00284E82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71AC">
              <w:rPr>
                <w:rFonts w:ascii="Times New Roman" w:hAnsi="Times New Roman" w:cs="Times New Roman"/>
                <w:sz w:val="24"/>
                <w:szCs w:val="24"/>
              </w:rPr>
              <w:t>Функция(</w:t>
            </w:r>
            <w:r w:rsidRPr="00E871A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  <w:r w:rsidRPr="00E871AC">
              <w:rPr>
                <w:rFonts w:ascii="Times New Roman" w:hAnsi="Times New Roman" w:cs="Times New Roman"/>
                <w:sz w:val="24"/>
                <w:szCs w:val="24"/>
              </w:rPr>
              <w:t>++)</w:t>
            </w:r>
          </w:p>
        </w:tc>
        <w:tc>
          <w:tcPr>
            <w:tcW w:w="1418" w:type="dxa"/>
          </w:tcPr>
          <w:p w14:paraId="3FD9B1AE" w14:textId="5C139E99" w:rsidR="00284E82" w:rsidRPr="00E871AC" w:rsidRDefault="00B50731" w:rsidP="00B50731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871AC">
              <w:rPr>
                <w:rFonts w:ascii="Times New Roman" w:hAnsi="Times New Roman" w:cs="Times New Roman"/>
                <w:sz w:val="24"/>
                <w:szCs w:val="24"/>
              </w:rPr>
              <w:t>Возвращаемое значение</w:t>
            </w:r>
            <w:r w:rsidR="00A231EF" w:rsidRPr="00E871A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5245" w:type="dxa"/>
          </w:tcPr>
          <w:p w14:paraId="1D8235C8" w14:textId="77777777" w:rsidR="00284E82" w:rsidRPr="00E871AC" w:rsidRDefault="00284E82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71AC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284E82" w:rsidRPr="00812E02" w14:paraId="749E595F" w14:textId="77777777" w:rsidTr="00E871AC">
        <w:trPr>
          <w:trHeight w:val="77"/>
        </w:trPr>
        <w:tc>
          <w:tcPr>
            <w:tcW w:w="2806" w:type="dxa"/>
          </w:tcPr>
          <w:p w14:paraId="28F52651" w14:textId="26B20579" w:rsidR="00284E82" w:rsidRPr="00E871AC" w:rsidRDefault="00A231EF" w:rsidP="00C81CCF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871A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oid is</w:t>
            </w:r>
            <w:r w:rsidR="00995A21" w:rsidRPr="00E871A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eap</w:t>
            </w:r>
            <w:r w:rsidRPr="00E871A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int value);</w:t>
            </w:r>
          </w:p>
        </w:tc>
        <w:tc>
          <w:tcPr>
            <w:tcW w:w="1418" w:type="dxa"/>
          </w:tcPr>
          <w:p w14:paraId="5FCBAA4B" w14:textId="4E9886FB" w:rsidR="00284E82" w:rsidRPr="00E871AC" w:rsidRDefault="00A231EF" w:rsidP="00B50731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871A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5245" w:type="dxa"/>
          </w:tcPr>
          <w:p w14:paraId="2350FA48" w14:textId="5142E028" w:rsidR="00284E82" w:rsidRPr="00E871AC" w:rsidRDefault="00A231EF" w:rsidP="00C81CC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871AC">
              <w:rPr>
                <w:rFonts w:ascii="Times New Roman" w:hAnsi="Times New Roman" w:cs="Times New Roman"/>
                <w:sz w:val="24"/>
                <w:szCs w:val="24"/>
              </w:rPr>
              <w:t>Функция проверяет, является ли число, переданное параметром, високосным годом или нет, и выводит в консоль соответствующее диагностическое сообщение</w:t>
            </w:r>
          </w:p>
        </w:tc>
      </w:tr>
      <w:tr w:rsidR="00284E82" w:rsidRPr="00812E02" w14:paraId="5A8DBDCB" w14:textId="77777777" w:rsidTr="00E871AC">
        <w:trPr>
          <w:trHeight w:val="77"/>
        </w:trPr>
        <w:tc>
          <w:tcPr>
            <w:tcW w:w="2806" w:type="dxa"/>
          </w:tcPr>
          <w:p w14:paraId="79D77AB5" w14:textId="56550733" w:rsidR="00284E82" w:rsidRPr="00E871AC" w:rsidRDefault="00A231EF" w:rsidP="00C81CCF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871A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oid printcurrentdate();</w:t>
            </w:r>
          </w:p>
        </w:tc>
        <w:tc>
          <w:tcPr>
            <w:tcW w:w="1418" w:type="dxa"/>
          </w:tcPr>
          <w:p w14:paraId="5A8B72DB" w14:textId="479D2109" w:rsidR="00284E82" w:rsidRPr="00E871AC" w:rsidRDefault="00A231EF" w:rsidP="00B50731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871A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5245" w:type="dxa"/>
          </w:tcPr>
          <w:p w14:paraId="32C21433" w14:textId="0FD84DCA" w:rsidR="00284E82" w:rsidRPr="00E871AC" w:rsidRDefault="00284E82" w:rsidP="00C81CC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871AC">
              <w:rPr>
                <w:rFonts w:ascii="Times New Roman" w:hAnsi="Times New Roman" w:cs="Times New Roman"/>
                <w:sz w:val="24"/>
                <w:szCs w:val="24"/>
              </w:rPr>
              <w:t xml:space="preserve">Функция </w:t>
            </w:r>
            <w:r w:rsidR="00A231EF" w:rsidRPr="00E871AC">
              <w:rPr>
                <w:rFonts w:ascii="Times New Roman" w:hAnsi="Times New Roman" w:cs="Times New Roman"/>
                <w:sz w:val="24"/>
                <w:szCs w:val="24"/>
              </w:rPr>
              <w:t>выводи</w:t>
            </w:r>
            <w:r w:rsidR="003D7487" w:rsidRPr="00E871AC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="00A231EF" w:rsidRPr="00E871AC">
              <w:rPr>
                <w:rFonts w:ascii="Times New Roman" w:hAnsi="Times New Roman" w:cs="Times New Roman"/>
                <w:sz w:val="24"/>
                <w:szCs w:val="24"/>
              </w:rPr>
              <w:t xml:space="preserve"> в консоль текущую дату и время</w:t>
            </w:r>
          </w:p>
        </w:tc>
      </w:tr>
      <w:tr w:rsidR="00A231EF" w:rsidRPr="00812E02" w14:paraId="7CC2073D" w14:textId="77777777" w:rsidTr="00E871AC">
        <w:trPr>
          <w:trHeight w:val="77"/>
        </w:trPr>
        <w:tc>
          <w:tcPr>
            <w:tcW w:w="2806" w:type="dxa"/>
          </w:tcPr>
          <w:p w14:paraId="4F092578" w14:textId="2BE2F36C" w:rsidR="00A231EF" w:rsidRPr="00E871AC" w:rsidRDefault="00A231EF" w:rsidP="00C81CCF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871A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oid</w:t>
            </w:r>
            <w:r w:rsidRPr="00E871A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871A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int(char* value);</w:t>
            </w:r>
          </w:p>
        </w:tc>
        <w:tc>
          <w:tcPr>
            <w:tcW w:w="1418" w:type="dxa"/>
          </w:tcPr>
          <w:p w14:paraId="2CEF3CB2" w14:textId="57ACF213" w:rsidR="00A231EF" w:rsidRPr="00E871AC" w:rsidRDefault="003D7487" w:rsidP="00B50731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871A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5245" w:type="dxa"/>
          </w:tcPr>
          <w:p w14:paraId="70F832CE" w14:textId="64DE4E85" w:rsidR="00A231EF" w:rsidRPr="00E871AC" w:rsidRDefault="003D7487" w:rsidP="00C81CC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871AC">
              <w:rPr>
                <w:rFonts w:ascii="Times New Roman" w:hAnsi="Times New Roman" w:cs="Times New Roman"/>
                <w:sz w:val="24"/>
                <w:szCs w:val="24"/>
              </w:rPr>
              <w:t>Функция выводит в консоль строковый литерал или переменную, переданный ей через параметры</w:t>
            </w:r>
          </w:p>
        </w:tc>
      </w:tr>
      <w:tr w:rsidR="00A231EF" w:rsidRPr="00812E02" w14:paraId="4FA7CE22" w14:textId="77777777" w:rsidTr="00E871AC">
        <w:trPr>
          <w:trHeight w:val="77"/>
        </w:trPr>
        <w:tc>
          <w:tcPr>
            <w:tcW w:w="2806" w:type="dxa"/>
          </w:tcPr>
          <w:p w14:paraId="751F3F19" w14:textId="3F9569E9" w:rsidR="00A231EF" w:rsidRPr="00E871AC" w:rsidRDefault="00A231EF" w:rsidP="00C81CCF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871A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oid printint(int value);</w:t>
            </w:r>
          </w:p>
        </w:tc>
        <w:tc>
          <w:tcPr>
            <w:tcW w:w="1418" w:type="dxa"/>
          </w:tcPr>
          <w:p w14:paraId="4AC48D14" w14:textId="3CF3FDB7" w:rsidR="00A231EF" w:rsidRPr="00E871AC" w:rsidRDefault="003D7487" w:rsidP="00B50731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871A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5245" w:type="dxa"/>
          </w:tcPr>
          <w:p w14:paraId="716520CA" w14:textId="78A8C3FB" w:rsidR="00A231EF" w:rsidRPr="00E871AC" w:rsidRDefault="003D7487" w:rsidP="00C81CC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871AC">
              <w:rPr>
                <w:rFonts w:ascii="Times New Roman" w:hAnsi="Times New Roman" w:cs="Times New Roman"/>
                <w:sz w:val="24"/>
                <w:szCs w:val="24"/>
              </w:rPr>
              <w:t>Функция выводит в консоль целочисленный литерал или переменную, переданный ей через параметры</w:t>
            </w:r>
          </w:p>
        </w:tc>
      </w:tr>
      <w:tr w:rsidR="003D7487" w:rsidRPr="00812E02" w14:paraId="40D00ED4" w14:textId="77777777" w:rsidTr="00E871AC">
        <w:trPr>
          <w:trHeight w:val="77"/>
        </w:trPr>
        <w:tc>
          <w:tcPr>
            <w:tcW w:w="2806" w:type="dxa"/>
          </w:tcPr>
          <w:p w14:paraId="2F7D25D0" w14:textId="63068AC5" w:rsidR="003D7487" w:rsidRPr="00E871AC" w:rsidRDefault="003D7487" w:rsidP="003D7487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871A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oid cat1(char* dest, char* par1)</w:t>
            </w:r>
          </w:p>
        </w:tc>
        <w:tc>
          <w:tcPr>
            <w:tcW w:w="1418" w:type="dxa"/>
          </w:tcPr>
          <w:p w14:paraId="6F205DAC" w14:textId="77591C82" w:rsidR="003D7487" w:rsidRPr="00E871AC" w:rsidRDefault="003D7487" w:rsidP="003D7487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871A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5245" w:type="dxa"/>
          </w:tcPr>
          <w:p w14:paraId="47B689C4" w14:textId="4F545C97" w:rsidR="003D7487" w:rsidRPr="00E871AC" w:rsidRDefault="003D7487" w:rsidP="003D748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871AC">
              <w:rPr>
                <w:rFonts w:ascii="Times New Roman" w:hAnsi="Times New Roman" w:cs="Times New Roman"/>
                <w:sz w:val="24"/>
                <w:szCs w:val="24"/>
              </w:rPr>
              <w:t>Функция выполняет присваивание строковой переменной строкового значения</w:t>
            </w:r>
          </w:p>
        </w:tc>
      </w:tr>
      <w:tr w:rsidR="003D7487" w:rsidRPr="00812E02" w14:paraId="7AB8BF5E" w14:textId="77777777" w:rsidTr="00E871AC">
        <w:trPr>
          <w:trHeight w:val="77"/>
        </w:trPr>
        <w:tc>
          <w:tcPr>
            <w:tcW w:w="2806" w:type="dxa"/>
          </w:tcPr>
          <w:p w14:paraId="6C6ACF0E" w14:textId="22971DFC" w:rsidR="003D7487" w:rsidRPr="00E871AC" w:rsidRDefault="003D7487" w:rsidP="003D7487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871A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oid cat2(char* destination, char* left_operand, char* right_operand)</w:t>
            </w:r>
          </w:p>
        </w:tc>
        <w:tc>
          <w:tcPr>
            <w:tcW w:w="1418" w:type="dxa"/>
          </w:tcPr>
          <w:p w14:paraId="58963CDA" w14:textId="30A7AEEC" w:rsidR="003D7487" w:rsidRPr="00E871AC" w:rsidRDefault="003D7487" w:rsidP="003D7487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871A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5245" w:type="dxa"/>
          </w:tcPr>
          <w:p w14:paraId="16A95F46" w14:textId="75F8CA5E" w:rsidR="003D7487" w:rsidRPr="00E871AC" w:rsidRDefault="003D7487" w:rsidP="003D748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871AC">
              <w:rPr>
                <w:rFonts w:ascii="Times New Roman" w:hAnsi="Times New Roman" w:cs="Times New Roman"/>
                <w:sz w:val="24"/>
                <w:szCs w:val="24"/>
              </w:rPr>
              <w:t>Функция выполняет конкатенацию двух строковых значений</w:t>
            </w:r>
          </w:p>
        </w:tc>
      </w:tr>
    </w:tbl>
    <w:p w14:paraId="48547535" w14:textId="1E46F21B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6" w:name="_Toc469840255"/>
      <w:bookmarkStart w:id="77" w:name="_Toc469841134"/>
      <w:bookmarkStart w:id="78" w:name="_Toc469842898"/>
      <w:bookmarkStart w:id="79" w:name="_Toc91028321"/>
      <w:r w:rsidRPr="00812E02">
        <w:rPr>
          <w:rFonts w:ascii="Times New Roman" w:hAnsi="Times New Roman" w:cs="Times New Roman"/>
          <w:b/>
          <w:color w:val="auto"/>
          <w:sz w:val="28"/>
        </w:rPr>
        <w:t>Ввод и вывод данных</w:t>
      </w:r>
      <w:bookmarkEnd w:id="76"/>
      <w:bookmarkEnd w:id="77"/>
      <w:bookmarkEnd w:id="78"/>
      <w:bookmarkEnd w:id="79"/>
    </w:p>
    <w:p w14:paraId="6B2155AE" w14:textId="60C1DFBE" w:rsidR="00A816A4" w:rsidRPr="00812E02" w:rsidRDefault="00B50731" w:rsidP="00383D83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B453F3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B453F3" w:rsidRPr="00812E02">
        <w:rPr>
          <w:rFonts w:ascii="Times New Roman" w:hAnsi="Times New Roman" w:cs="Times New Roman"/>
          <w:sz w:val="28"/>
          <w:szCs w:val="28"/>
        </w:rPr>
        <w:t>1</w:t>
      </w:r>
      <w:r w:rsidRPr="00812E02">
        <w:rPr>
          <w:rFonts w:ascii="Times New Roman" w:hAnsi="Times New Roman" w:cs="Times New Roman"/>
          <w:sz w:val="28"/>
          <w:szCs w:val="28"/>
        </w:rPr>
        <w:t xml:space="preserve"> не реализованы средства ввода данных</w:t>
      </w:r>
      <w:r w:rsidR="00007231" w:rsidRPr="00812E02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8E0F5D5" w14:textId="7F3DAFAC" w:rsidR="00007231" w:rsidRPr="00812E02" w:rsidRDefault="00B50731" w:rsidP="00B50731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Для вывода данных </w:t>
      </w:r>
      <w:r w:rsidR="00B21D59" w:rsidRPr="00812E02">
        <w:rPr>
          <w:rFonts w:ascii="Times New Roman" w:eastAsia="Calibri" w:hAnsi="Times New Roman" w:cs="Times New Roman"/>
          <w:sz w:val="28"/>
          <w:szCs w:val="28"/>
        </w:rPr>
        <w:t>в стандартный поток вывода</w: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 предусмотрен</w:t>
      </w:r>
      <w:r w:rsidR="003D7487" w:rsidRPr="00812E02">
        <w:rPr>
          <w:rFonts w:ascii="Times New Roman" w:eastAsia="Calibri" w:hAnsi="Times New Roman" w:cs="Times New Roman"/>
          <w:sz w:val="28"/>
          <w:szCs w:val="28"/>
        </w:rPr>
        <w:t>а</w: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 функци</w:t>
      </w:r>
      <w:r w:rsidR="003D7487" w:rsidRPr="00812E02">
        <w:rPr>
          <w:rFonts w:ascii="Times New Roman" w:eastAsia="Calibri" w:hAnsi="Times New Roman" w:cs="Times New Roman"/>
          <w:sz w:val="28"/>
          <w:szCs w:val="28"/>
        </w:rPr>
        <w:t>я</w: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3D7487" w:rsidRPr="00812E02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="003D7487" w:rsidRPr="00812E02">
        <w:rPr>
          <w:rFonts w:ascii="Times New Roman" w:eastAsia="Calibri" w:hAnsi="Times New Roman" w:cs="Times New Roman"/>
          <w:sz w:val="28"/>
          <w:szCs w:val="28"/>
        </w:rPr>
        <w:t>, в зависимости от принимаемого значения которой вызывается она из соответствующих функций стандартной библиотеки</w:t>
      </w:r>
      <w:r w:rsidR="003D7487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F74CF8" w:rsidRPr="00812E02">
        <w:rPr>
          <w:rFonts w:ascii="Times New Roman" w:hAnsi="Times New Roman" w:cs="Times New Roman"/>
          <w:sz w:val="28"/>
          <w:szCs w:val="28"/>
        </w:rPr>
        <w:t>описаны в таблице 1.9</w:t>
      </w:r>
      <w:r w:rsidR="00007231" w:rsidRPr="00812E02">
        <w:rPr>
          <w:rFonts w:ascii="Times New Roman" w:hAnsi="Times New Roman" w:cs="Times New Roman"/>
          <w:sz w:val="28"/>
          <w:szCs w:val="28"/>
        </w:rPr>
        <w:t>.</w:t>
      </w:r>
    </w:p>
    <w:p w14:paraId="6943F5DF" w14:textId="77777777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0" w:name="_Toc469840256"/>
      <w:bookmarkStart w:id="81" w:name="_Toc469841135"/>
      <w:bookmarkStart w:id="82" w:name="_Toc469842899"/>
      <w:bookmarkStart w:id="83" w:name="_Toc91028322"/>
      <w:r w:rsidRPr="00812E02">
        <w:rPr>
          <w:rFonts w:ascii="Times New Roman" w:hAnsi="Times New Roman" w:cs="Times New Roman"/>
          <w:b/>
          <w:color w:val="auto"/>
          <w:sz w:val="28"/>
        </w:rPr>
        <w:t>Точка входа</w:t>
      </w:r>
      <w:bookmarkEnd w:id="80"/>
      <w:bookmarkEnd w:id="81"/>
      <w:bookmarkEnd w:id="82"/>
      <w:bookmarkEnd w:id="83"/>
    </w:p>
    <w:p w14:paraId="6F3C51D6" w14:textId="28D8D414" w:rsidR="00007231" w:rsidRPr="00812E02" w:rsidRDefault="00B507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0D3326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0D3326" w:rsidRPr="00812E02">
        <w:rPr>
          <w:rFonts w:ascii="Times New Roman" w:hAnsi="Times New Roman" w:cs="Times New Roman"/>
          <w:sz w:val="28"/>
          <w:szCs w:val="28"/>
        </w:rPr>
        <w:t>1</w:t>
      </w:r>
      <w:r w:rsidRPr="00812E02">
        <w:rPr>
          <w:rFonts w:ascii="Times New Roman" w:hAnsi="Times New Roman" w:cs="Times New Roman"/>
          <w:sz w:val="28"/>
          <w:szCs w:val="28"/>
        </w:rPr>
        <w:t xml:space="preserve"> каждая программа должна содержать главную функцию </w:t>
      </w:r>
      <w:r w:rsidR="003D7487" w:rsidRPr="00812E02">
        <w:rPr>
          <w:rFonts w:ascii="Times New Roman" w:hAnsi="Times New Roman" w:cs="Times New Roman"/>
          <w:sz w:val="28"/>
          <w:szCs w:val="28"/>
          <w:lang w:val="en-US"/>
        </w:rPr>
        <w:t>ma</w:t>
      </w:r>
      <w:r w:rsidR="001604D8" w:rsidRPr="00812E02">
        <w:rPr>
          <w:rFonts w:ascii="Times New Roman" w:hAnsi="Times New Roman" w:cs="Times New Roman"/>
          <w:sz w:val="28"/>
          <w:szCs w:val="28"/>
          <w:lang w:val="en-US"/>
        </w:rPr>
        <w:t>jor</w:t>
      </w:r>
      <w:r w:rsidRPr="00812E02">
        <w:rPr>
          <w:rFonts w:ascii="Times New Roman" w:hAnsi="Times New Roman" w:cs="Times New Roman"/>
          <w:sz w:val="28"/>
          <w:szCs w:val="28"/>
        </w:rPr>
        <w:t>, т. е. точку входа, с которой начнется последовательное выполнение программы</w:t>
      </w:r>
      <w:r w:rsidR="00007231" w:rsidRPr="00812E02">
        <w:rPr>
          <w:rFonts w:ascii="Times New Roman" w:hAnsi="Times New Roman" w:cs="Times New Roman"/>
          <w:sz w:val="28"/>
          <w:szCs w:val="28"/>
        </w:rPr>
        <w:t>.</w:t>
      </w:r>
    </w:p>
    <w:p w14:paraId="781C792C" w14:textId="77777777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4" w:name="_Toc469840257"/>
      <w:bookmarkStart w:id="85" w:name="_Toc469841136"/>
      <w:bookmarkStart w:id="86" w:name="_Toc469842900"/>
      <w:bookmarkStart w:id="87" w:name="_Toc91028323"/>
      <w:r w:rsidRPr="00812E02">
        <w:rPr>
          <w:rFonts w:ascii="Times New Roman" w:hAnsi="Times New Roman" w:cs="Times New Roman"/>
          <w:b/>
          <w:color w:val="auto"/>
          <w:sz w:val="28"/>
        </w:rPr>
        <w:t>Препроцессор</w:t>
      </w:r>
      <w:bookmarkEnd w:id="84"/>
      <w:bookmarkEnd w:id="85"/>
      <w:bookmarkEnd w:id="86"/>
      <w:bookmarkEnd w:id="87"/>
    </w:p>
    <w:p w14:paraId="776185B1" w14:textId="578CE10E" w:rsidR="00007231" w:rsidRPr="00812E02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7D467B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3D7487" w:rsidRPr="00812E02">
        <w:rPr>
          <w:rFonts w:ascii="Times New Roman" w:hAnsi="Times New Roman" w:cs="Times New Roman"/>
          <w:sz w:val="28"/>
          <w:szCs w:val="28"/>
        </w:rPr>
        <w:t>-202</w:t>
      </w:r>
      <w:r w:rsidR="007D467B" w:rsidRPr="00812E02">
        <w:rPr>
          <w:rFonts w:ascii="Times New Roman" w:hAnsi="Times New Roman" w:cs="Times New Roman"/>
          <w:sz w:val="28"/>
          <w:szCs w:val="28"/>
        </w:rPr>
        <w:t>1</w:t>
      </w:r>
      <w:r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B21D59" w:rsidRPr="00812E02"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812E02">
        <w:rPr>
          <w:rFonts w:ascii="Times New Roman" w:hAnsi="Times New Roman" w:cs="Times New Roman"/>
          <w:sz w:val="28"/>
          <w:szCs w:val="28"/>
        </w:rPr>
        <w:t>предусмотрен.</w:t>
      </w:r>
    </w:p>
    <w:p w14:paraId="7352C91D" w14:textId="77777777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8" w:name="_Toc469840258"/>
      <w:bookmarkStart w:id="89" w:name="_Toc469841137"/>
      <w:bookmarkStart w:id="90" w:name="_Toc469842901"/>
      <w:bookmarkStart w:id="91" w:name="_Toc91028324"/>
      <w:r w:rsidRPr="00812E02"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88"/>
      <w:bookmarkEnd w:id="89"/>
      <w:bookmarkEnd w:id="90"/>
      <w:bookmarkEnd w:id="91"/>
    </w:p>
    <w:p w14:paraId="59973C4B" w14:textId="77777777" w:rsidR="00D60042" w:rsidRDefault="00007231" w:rsidP="00D60042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stdcall. </w:t>
      </w:r>
    </w:p>
    <w:p w14:paraId="5D3C5942" w14:textId="34631E89" w:rsidR="00007231" w:rsidRPr="00E70235" w:rsidRDefault="00007231" w:rsidP="00D60042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lastRenderedPageBreak/>
        <w:t>Особенности stdcall:</w:t>
      </w:r>
      <w:r w:rsidR="00D60042">
        <w:rPr>
          <w:rFonts w:ascii="Times New Roman" w:hAnsi="Times New Roman" w:cs="Times New Roman"/>
          <w:sz w:val="28"/>
          <w:szCs w:val="28"/>
        </w:rPr>
        <w:t xml:space="preserve"> </w:t>
      </w:r>
      <w:r w:rsidR="00F74CF8" w:rsidRPr="00E70235">
        <w:rPr>
          <w:rFonts w:ascii="Times New Roman" w:hAnsi="Times New Roman" w:cs="Times New Roman"/>
          <w:sz w:val="28"/>
          <w:szCs w:val="28"/>
        </w:rPr>
        <w:t>все параметры функции передаются через стек</w:t>
      </w:r>
      <w:r w:rsidR="00D60042">
        <w:rPr>
          <w:rFonts w:ascii="Times New Roman" w:hAnsi="Times New Roman" w:cs="Times New Roman"/>
          <w:sz w:val="28"/>
          <w:szCs w:val="28"/>
        </w:rPr>
        <w:t xml:space="preserve">, </w:t>
      </w:r>
      <w:r w:rsidR="00F74CF8" w:rsidRPr="00E70235">
        <w:rPr>
          <w:rFonts w:ascii="Times New Roman" w:hAnsi="Times New Roman" w:cs="Times New Roman"/>
          <w:sz w:val="28"/>
          <w:szCs w:val="28"/>
        </w:rPr>
        <w:t>память высвобождает вызываемый код</w:t>
      </w:r>
      <w:r w:rsidR="00D60042">
        <w:rPr>
          <w:rFonts w:ascii="Times New Roman" w:hAnsi="Times New Roman" w:cs="Times New Roman"/>
          <w:sz w:val="28"/>
          <w:szCs w:val="28"/>
        </w:rPr>
        <w:t xml:space="preserve">, </w:t>
      </w:r>
      <w:r w:rsidR="00F74CF8" w:rsidRPr="00E70235">
        <w:rPr>
          <w:rFonts w:ascii="Times New Roman" w:hAnsi="Times New Roman" w:cs="Times New Roman"/>
          <w:sz w:val="28"/>
          <w:szCs w:val="28"/>
        </w:rPr>
        <w:t>занесение в стек параметров идёт справа налево.</w:t>
      </w:r>
    </w:p>
    <w:p w14:paraId="6F392D0A" w14:textId="77777777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2" w:name="_Toc469840259"/>
      <w:bookmarkStart w:id="93" w:name="_Toc469841138"/>
      <w:bookmarkStart w:id="94" w:name="_Toc469842902"/>
      <w:bookmarkStart w:id="95" w:name="_Toc91028325"/>
      <w:r w:rsidRPr="00812E02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92"/>
      <w:bookmarkEnd w:id="93"/>
      <w:bookmarkEnd w:id="94"/>
      <w:bookmarkEnd w:id="95"/>
    </w:p>
    <w:p w14:paraId="7F81C054" w14:textId="7BEF82D0" w:rsidR="00007231" w:rsidRPr="00812E02" w:rsidRDefault="008B440B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3D7487" w:rsidRPr="00812E02">
        <w:rPr>
          <w:rFonts w:ascii="Times New Roman" w:hAnsi="Times New Roman" w:cs="Times New Roman"/>
          <w:sz w:val="28"/>
          <w:szCs w:val="28"/>
        </w:rPr>
        <w:t>-202</w:t>
      </w:r>
      <w:r w:rsidRPr="00812E02">
        <w:rPr>
          <w:rFonts w:ascii="Times New Roman" w:hAnsi="Times New Roman" w:cs="Times New Roman"/>
          <w:sz w:val="28"/>
          <w:szCs w:val="28"/>
        </w:rPr>
        <w:t>1</w:t>
      </w:r>
      <w:r w:rsidR="00007231" w:rsidRPr="00812E02"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</w:t>
      </w:r>
      <w:r w:rsidR="00CA6AA9" w:rsidRPr="00812E02">
        <w:rPr>
          <w:rFonts w:ascii="Times New Roman" w:hAnsi="Times New Roman" w:cs="Times New Roman"/>
          <w:sz w:val="28"/>
          <w:szCs w:val="28"/>
        </w:rPr>
        <w:t>.</w:t>
      </w:r>
    </w:p>
    <w:p w14:paraId="2FBC65B4" w14:textId="77777777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6" w:name="_Toc469840260"/>
      <w:bookmarkStart w:id="97" w:name="_Toc469841139"/>
      <w:bookmarkStart w:id="98" w:name="_Toc469842903"/>
      <w:bookmarkStart w:id="99" w:name="_Toc91028326"/>
      <w:r w:rsidRPr="00812E02"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  <w:bookmarkEnd w:id="96"/>
      <w:bookmarkEnd w:id="97"/>
      <w:bookmarkEnd w:id="98"/>
      <w:bookmarkEnd w:id="99"/>
    </w:p>
    <w:p w14:paraId="699688B9" w14:textId="097913A7" w:rsidR="00C83620" w:rsidRPr="00812E02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AE1253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AE1253" w:rsidRPr="00812E02">
        <w:rPr>
          <w:rFonts w:ascii="Times New Roman" w:hAnsi="Times New Roman" w:cs="Times New Roman"/>
          <w:sz w:val="28"/>
          <w:szCs w:val="28"/>
        </w:rPr>
        <w:t>1</w:t>
      </w:r>
      <w:r w:rsidRPr="00812E02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 w:rsidR="00C065AA" w:rsidRPr="00812E02">
        <w:rPr>
          <w:rFonts w:ascii="Times New Roman" w:hAnsi="Times New Roman" w:cs="Times New Roman"/>
          <w:sz w:val="28"/>
          <w:szCs w:val="28"/>
        </w:rPr>
        <w:t xml:space="preserve">в </w:t>
      </w:r>
      <w:r w:rsidR="004941DF" w:rsidRPr="00812E02">
        <w:rPr>
          <w:rFonts w:ascii="Times New Roman" w:hAnsi="Times New Roman" w:cs="Times New Roman"/>
          <w:sz w:val="28"/>
          <w:szCs w:val="28"/>
        </w:rPr>
        <w:t>текущий файл протокола</w:t>
      </w:r>
      <w:r w:rsidRPr="00812E02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 w:rsidR="00C83620" w:rsidRPr="00812E02">
        <w:rPr>
          <w:rFonts w:ascii="Times New Roman" w:hAnsi="Times New Roman" w:cs="Times New Roman"/>
          <w:sz w:val="28"/>
          <w:szCs w:val="28"/>
        </w:rPr>
        <w:t xml:space="preserve"> Их классификация с</w:t>
      </w:r>
      <w:r w:rsidR="00F74CF8" w:rsidRPr="00812E02"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="00C83620" w:rsidRPr="00812E02">
        <w:rPr>
          <w:rFonts w:ascii="Times New Roman" w:hAnsi="Times New Roman" w:cs="Times New Roman"/>
          <w:sz w:val="28"/>
          <w:szCs w:val="28"/>
        </w:rPr>
        <w:t>.</w:t>
      </w:r>
    </w:p>
    <w:p w14:paraId="4F081558" w14:textId="77777777" w:rsidR="00C83620" w:rsidRPr="00812E02" w:rsidRDefault="00C83620" w:rsidP="00686A4E">
      <w:pPr>
        <w:spacing w:before="240" w:after="0" w:line="240" w:lineRule="auto"/>
        <w:ind w:firstLine="709"/>
        <w:rPr>
          <w:rFonts w:ascii="Times New Roman" w:hAnsi="Times New Roman" w:cs="Times New Roman"/>
          <w:color w:val="000000" w:themeColor="text1"/>
          <w:sz w:val="28"/>
        </w:rPr>
      </w:pPr>
      <w:r w:rsidRPr="00812E02">
        <w:rPr>
          <w:rFonts w:ascii="Times New Roman" w:hAnsi="Times New Roman" w:cs="Times New Roman"/>
          <w:color w:val="000000" w:themeColor="text1"/>
          <w:sz w:val="28"/>
        </w:rPr>
        <w:t>Табли</w:t>
      </w:r>
      <w:r w:rsidR="00F74CF8" w:rsidRPr="00812E02">
        <w:rPr>
          <w:rFonts w:ascii="Times New Roman" w:hAnsi="Times New Roman" w:cs="Times New Roman"/>
          <w:color w:val="000000" w:themeColor="text1"/>
          <w:sz w:val="28"/>
        </w:rPr>
        <w:t>ца 1.10</w:t>
      </w:r>
      <w:r w:rsidR="00B63801" w:rsidRPr="00812E02">
        <w:rPr>
          <w:rFonts w:ascii="Times New Roman" w:hAnsi="Times New Roman" w:cs="Times New Roman"/>
          <w:color w:val="000000" w:themeColor="text1"/>
          <w:sz w:val="28"/>
        </w:rPr>
        <w:t>.</w:t>
      </w:r>
      <w:r w:rsidRPr="00812E02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tbl>
      <w:tblPr>
        <w:tblW w:w="9238" w:type="dxa"/>
        <w:tblInd w:w="704" w:type="dxa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439"/>
        <w:gridCol w:w="7799"/>
      </w:tblGrid>
      <w:tr w:rsidR="00C83620" w:rsidRPr="00812E02" w14:paraId="1DFC7A02" w14:textId="77777777" w:rsidTr="00686A4E">
        <w:trPr>
          <w:trHeight w:val="73"/>
        </w:trPr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27BFA4" w14:textId="77777777" w:rsidR="00C83620" w:rsidRPr="00D60042" w:rsidRDefault="00C83620" w:rsidP="001D6E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60042">
              <w:rPr>
                <w:rFonts w:ascii="Times New Roman" w:hAnsi="Times New Roman" w:cs="Times New Roman"/>
                <w:sz w:val="24"/>
                <w:szCs w:val="24"/>
              </w:rPr>
              <w:t>Интервал</w:t>
            </w:r>
          </w:p>
        </w:tc>
        <w:tc>
          <w:tcPr>
            <w:tcW w:w="7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FB4EC" w14:textId="77777777" w:rsidR="00C83620" w:rsidRPr="00D60042" w:rsidRDefault="00C83620" w:rsidP="001D6E9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60042">
              <w:rPr>
                <w:rFonts w:ascii="Times New Roman" w:hAnsi="Times New Roman" w:cs="Times New Roman"/>
                <w:sz w:val="24"/>
                <w:szCs w:val="24"/>
              </w:rPr>
              <w:t>Описание ошибок</w:t>
            </w:r>
          </w:p>
        </w:tc>
      </w:tr>
      <w:tr w:rsidR="00C83620" w:rsidRPr="00812E02" w14:paraId="1E43C2B6" w14:textId="77777777" w:rsidTr="00686A4E">
        <w:trPr>
          <w:trHeight w:val="73"/>
        </w:trPr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E16202" w14:textId="77777777" w:rsidR="00C83620" w:rsidRPr="00D60042" w:rsidRDefault="00C83620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0042">
              <w:rPr>
                <w:rFonts w:ascii="Times New Roman" w:hAnsi="Times New Roman" w:cs="Times New Roman"/>
                <w:sz w:val="24"/>
                <w:szCs w:val="24"/>
              </w:rPr>
              <w:t>0-9</w:t>
            </w:r>
            <w:r w:rsidR="001D6E91" w:rsidRPr="00D60042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7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79EB46" w14:textId="77777777" w:rsidR="00C83620" w:rsidRPr="00D60042" w:rsidRDefault="00C83620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0042">
              <w:rPr>
                <w:rFonts w:ascii="Times New Roman" w:hAnsi="Times New Roman" w:cs="Times New Roman"/>
                <w:sz w:val="24"/>
                <w:szCs w:val="24"/>
              </w:rPr>
              <w:t>Системные ошибки</w:t>
            </w:r>
          </w:p>
        </w:tc>
      </w:tr>
      <w:tr w:rsidR="00C83620" w:rsidRPr="00812E02" w14:paraId="6E40B49B" w14:textId="77777777" w:rsidTr="00686A4E">
        <w:trPr>
          <w:trHeight w:val="291"/>
        </w:trPr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917146" w14:textId="77777777" w:rsidR="00C83620" w:rsidRPr="00D60042" w:rsidRDefault="00C83620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0042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="001D6E91" w:rsidRPr="00D60042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D60042">
              <w:rPr>
                <w:rFonts w:ascii="Times New Roman" w:hAnsi="Times New Roman" w:cs="Times New Roman"/>
                <w:sz w:val="24"/>
                <w:szCs w:val="24"/>
              </w:rPr>
              <w:t>-1</w:t>
            </w:r>
            <w:r w:rsidR="001D6E91" w:rsidRPr="00D60042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D60042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7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B343E6" w14:textId="77777777" w:rsidR="00C83620" w:rsidRPr="00D60042" w:rsidRDefault="00C83620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0042">
              <w:rPr>
                <w:rFonts w:ascii="Times New Roman" w:hAnsi="Times New Roman" w:cs="Times New Roman"/>
                <w:sz w:val="24"/>
                <w:szCs w:val="24"/>
              </w:rPr>
              <w:t>Ошибки параметров</w:t>
            </w:r>
          </w:p>
        </w:tc>
      </w:tr>
      <w:tr w:rsidR="00C83620" w:rsidRPr="00812E02" w14:paraId="7E653246" w14:textId="77777777" w:rsidTr="00686A4E">
        <w:trPr>
          <w:trHeight w:val="73"/>
        </w:trPr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5D876F" w14:textId="77777777" w:rsidR="00C83620" w:rsidRPr="00D60042" w:rsidRDefault="001D6E91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0042">
              <w:rPr>
                <w:rFonts w:ascii="Times New Roman" w:hAnsi="Times New Roman" w:cs="Times New Roman"/>
                <w:sz w:val="24"/>
                <w:szCs w:val="24"/>
              </w:rPr>
              <w:t>110-11</w:t>
            </w:r>
            <w:r w:rsidR="00C83620" w:rsidRPr="00D60042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7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21812A" w14:textId="77777777" w:rsidR="00C83620" w:rsidRPr="00D60042" w:rsidRDefault="00C83620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0042">
              <w:rPr>
                <w:rFonts w:ascii="Times New Roman" w:hAnsi="Times New Roman" w:cs="Times New Roman"/>
                <w:sz w:val="24"/>
                <w:szCs w:val="24"/>
              </w:rPr>
              <w:t>Ошибки открытия и чтения файлов</w:t>
            </w:r>
          </w:p>
        </w:tc>
      </w:tr>
      <w:tr w:rsidR="00C83620" w:rsidRPr="00812E02" w14:paraId="43A1F41F" w14:textId="77777777" w:rsidTr="00686A4E">
        <w:trPr>
          <w:trHeight w:val="291"/>
        </w:trPr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4697C0" w14:textId="0905F971" w:rsidR="00C83620" w:rsidRPr="00D60042" w:rsidRDefault="001D6E91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0042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  <w:r w:rsidR="00C83620" w:rsidRPr="00D60042">
              <w:rPr>
                <w:rFonts w:ascii="Times New Roman" w:hAnsi="Times New Roman" w:cs="Times New Roman"/>
                <w:sz w:val="24"/>
                <w:szCs w:val="24"/>
              </w:rPr>
              <w:t>0-</w:t>
            </w:r>
            <w:r w:rsidR="00C60F2E" w:rsidRPr="00D600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</w:t>
            </w:r>
            <w:r w:rsidR="00C83620" w:rsidRPr="00D60042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7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385F04" w14:textId="77777777" w:rsidR="00C83620" w:rsidRPr="00D60042" w:rsidRDefault="00C83620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0042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="00DB0CF4" w:rsidRPr="00D60042">
              <w:rPr>
                <w:rFonts w:ascii="Times New Roman" w:hAnsi="Times New Roman" w:cs="Times New Roman"/>
                <w:sz w:val="24"/>
                <w:szCs w:val="24"/>
              </w:rPr>
              <w:t xml:space="preserve">шибки </w:t>
            </w:r>
            <w:r w:rsidRPr="00D60042">
              <w:rPr>
                <w:rFonts w:ascii="Times New Roman" w:hAnsi="Times New Roman" w:cs="Times New Roman"/>
                <w:sz w:val="24"/>
                <w:szCs w:val="24"/>
              </w:rPr>
              <w:t>лексического анализа</w:t>
            </w:r>
          </w:p>
        </w:tc>
      </w:tr>
      <w:tr w:rsidR="00C83620" w:rsidRPr="00812E02" w14:paraId="54ED8D2F" w14:textId="77777777" w:rsidTr="00686A4E">
        <w:trPr>
          <w:trHeight w:val="73"/>
        </w:trPr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1F10AB" w14:textId="5D20D18E" w:rsidR="00C83620" w:rsidRPr="00D60042" w:rsidRDefault="00C60F2E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600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0</w:t>
            </w:r>
            <w:r w:rsidR="00C83620" w:rsidRPr="00D60042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D600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</w:t>
            </w:r>
            <w:r w:rsidR="00DB0CF4" w:rsidRPr="00D600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7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F4DEF" w14:textId="77777777" w:rsidR="00C83620" w:rsidRPr="00D60042" w:rsidRDefault="00DB0CF4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0042">
              <w:rPr>
                <w:rFonts w:ascii="Times New Roman" w:hAnsi="Times New Roman" w:cs="Times New Roman"/>
                <w:sz w:val="24"/>
                <w:szCs w:val="24"/>
              </w:rPr>
              <w:t xml:space="preserve">Ошибки </w:t>
            </w:r>
            <w:r w:rsidR="00C83620" w:rsidRPr="00D60042">
              <w:rPr>
                <w:rFonts w:ascii="Times New Roman" w:hAnsi="Times New Roman" w:cs="Times New Roman"/>
                <w:sz w:val="24"/>
                <w:szCs w:val="24"/>
              </w:rPr>
              <w:t>синтаксического анализа</w:t>
            </w:r>
          </w:p>
        </w:tc>
      </w:tr>
      <w:tr w:rsidR="00C83620" w:rsidRPr="00812E02" w14:paraId="265E4118" w14:textId="77777777" w:rsidTr="00686A4E">
        <w:trPr>
          <w:trHeight w:val="73"/>
        </w:trPr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4E293A" w14:textId="1452BF42" w:rsidR="00C83620" w:rsidRPr="00D60042" w:rsidRDefault="00C60F2E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00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0-1</w:t>
            </w:r>
            <w:r w:rsidR="00D51044" w:rsidRPr="00D60042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7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907827" w14:textId="77777777" w:rsidR="00C83620" w:rsidRPr="00D60042" w:rsidRDefault="00C83620" w:rsidP="001D6E9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0042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="00DB0CF4" w:rsidRPr="00D60042">
              <w:rPr>
                <w:rFonts w:ascii="Times New Roman" w:hAnsi="Times New Roman" w:cs="Times New Roman"/>
                <w:sz w:val="24"/>
                <w:szCs w:val="24"/>
              </w:rPr>
              <w:t xml:space="preserve">шибки </w:t>
            </w:r>
            <w:r w:rsidRPr="00D60042">
              <w:rPr>
                <w:rFonts w:ascii="Times New Roman" w:hAnsi="Times New Roman" w:cs="Times New Roman"/>
                <w:sz w:val="24"/>
                <w:szCs w:val="24"/>
              </w:rPr>
              <w:t>семантического анализа</w:t>
            </w:r>
          </w:p>
        </w:tc>
      </w:tr>
    </w:tbl>
    <w:p w14:paraId="08F3EFCB" w14:textId="77777777" w:rsidR="00007231" w:rsidRPr="00812E02" w:rsidRDefault="00007231" w:rsidP="00901868">
      <w:pPr>
        <w:pStyle w:val="2"/>
        <w:numPr>
          <w:ilvl w:val="1"/>
          <w:numId w:val="1"/>
        </w:numPr>
        <w:spacing w:before="48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0" w:name="_Toc469840261"/>
      <w:bookmarkStart w:id="101" w:name="_Toc469841140"/>
      <w:bookmarkStart w:id="102" w:name="_Toc469842904"/>
      <w:bookmarkStart w:id="103" w:name="_Toc91028327"/>
      <w:r w:rsidRPr="00812E02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100"/>
      <w:bookmarkEnd w:id="101"/>
      <w:bookmarkEnd w:id="102"/>
      <w:bookmarkEnd w:id="103"/>
    </w:p>
    <w:p w14:paraId="1142E975" w14:textId="47032CE6" w:rsidR="00D2514D" w:rsidRPr="00812E02" w:rsidRDefault="00D2514D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Контрольный пример представлен </w:t>
      </w:r>
      <w:r w:rsidR="00184099" w:rsidRPr="00812E02">
        <w:rPr>
          <w:rFonts w:ascii="Times New Roman" w:hAnsi="Times New Roman" w:cs="Times New Roman"/>
          <w:sz w:val="28"/>
          <w:szCs w:val="28"/>
        </w:rPr>
        <w:t>во главе</w:t>
      </w:r>
      <w:r w:rsidRPr="00812E02">
        <w:rPr>
          <w:rFonts w:ascii="Times New Roman" w:hAnsi="Times New Roman" w:cs="Times New Roman"/>
          <w:sz w:val="28"/>
          <w:szCs w:val="28"/>
        </w:rPr>
        <w:t xml:space="preserve"> Приложения.</w:t>
      </w:r>
    </w:p>
    <w:p w14:paraId="4F02F582" w14:textId="77777777" w:rsidR="0043737B" w:rsidRPr="00812E02" w:rsidRDefault="0043737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bookmarkStart w:id="104" w:name="_Toc469951058"/>
      <w:bookmarkStart w:id="105" w:name="_Toc500358568"/>
      <w:r w:rsidRPr="00812E02">
        <w:rPr>
          <w:rFonts w:ascii="Times New Roman" w:hAnsi="Times New Roman" w:cs="Times New Roman"/>
          <w:sz w:val="28"/>
          <w:szCs w:val="28"/>
        </w:rPr>
        <w:br w:type="page"/>
      </w:r>
    </w:p>
    <w:p w14:paraId="3F916B6C" w14:textId="77777777" w:rsidR="00572664" w:rsidRPr="00812E02" w:rsidRDefault="00572664" w:rsidP="0005744B">
      <w:pPr>
        <w:pStyle w:val="1"/>
        <w:ind w:firstLine="1"/>
        <w:rPr>
          <w:rFonts w:ascii="Times New Roman" w:hAnsi="Times New Roman" w:cs="Times New Roman"/>
          <w:b/>
          <w:color w:val="auto"/>
          <w:sz w:val="28"/>
        </w:rPr>
      </w:pPr>
      <w:bookmarkStart w:id="106" w:name="_Toc91028328"/>
      <w:r w:rsidRPr="00812E02">
        <w:rPr>
          <w:rFonts w:ascii="Times New Roman" w:hAnsi="Times New Roman" w:cs="Times New Roman"/>
          <w:b/>
          <w:color w:val="auto"/>
          <w:sz w:val="28"/>
        </w:rPr>
        <w:lastRenderedPageBreak/>
        <w:t>Глава 2. Структура транслятора</w:t>
      </w:r>
      <w:bookmarkEnd w:id="104"/>
      <w:bookmarkEnd w:id="105"/>
      <w:bookmarkEnd w:id="106"/>
    </w:p>
    <w:p w14:paraId="48D2D6FD" w14:textId="2459E885" w:rsidR="00572664" w:rsidRPr="00812E02" w:rsidRDefault="0057266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7" w:name="_Toc469951059"/>
      <w:bookmarkStart w:id="108" w:name="_Toc500358569"/>
      <w:bookmarkStart w:id="109" w:name="_Toc91028329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</w:t>
      </w:r>
      <w:r w:rsidR="003024A5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Компоненты транслятора, их назначение и принципы взаимодействия</w:t>
      </w:r>
      <w:bookmarkEnd w:id="107"/>
      <w:bookmarkEnd w:id="108"/>
      <w:bookmarkEnd w:id="109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5B8E900F" w14:textId="76F4FDFF" w:rsidR="00572664" w:rsidRPr="00812E02" w:rsidRDefault="0010758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812E02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 xml:space="preserve">  </w:t>
      </w:r>
      <w:r w:rsidR="00572664" w:rsidRPr="00812E02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="00572664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814CE2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BKA</w:t>
      </w:r>
      <w:r w:rsidR="00EE705D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</w:t>
      </w:r>
      <w:r w:rsidR="00814CE2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</w:t>
      </w:r>
      <w:r w:rsidR="00572664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ассемблера. </w:t>
      </w:r>
      <w:r w:rsidR="00624E9A" w:rsidRPr="00812E02">
        <w:rPr>
          <w:rFonts w:ascii="Times New Roman" w:hAnsi="Times New Roman" w:cs="Times New Roman"/>
          <w:sz w:val="28"/>
          <w:szCs w:val="28"/>
        </w:rPr>
        <w:t>Для указания выходных файлов используются входные параметры транслятора, которые описаны в пункте 2.2.</w:t>
      </w:r>
      <w:r w:rsidR="00624E9A" w:rsidRPr="00812E02">
        <w:rPr>
          <w:rFonts w:ascii="Times New Roman" w:hAnsi="Times New Roman" w:cs="Times New Roman"/>
        </w:rPr>
        <w:t xml:space="preserve"> </w:t>
      </w:r>
      <w:r w:rsidR="00572664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 w:rsidR="00B63801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14:paraId="07397BB9" w14:textId="77777777" w:rsidR="00A43455" w:rsidRPr="00812E02" w:rsidRDefault="00264D29" w:rsidP="00A43455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object w:dxaOrig="16084" w:dyaOrig="6787" w14:anchorId="048579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2178" type="#_x0000_t75" style="width:458.6pt;height:259.45pt" o:ole="">
            <v:imagedata r:id="rId9" o:title=""/>
          </v:shape>
          <o:OLEObject Type="Embed" ProgID="Visio.Drawing.15" ShapeID="_x0000_i2178" DrawAspect="Content" ObjectID="_1701643862" r:id="rId10"/>
        </w:object>
      </w:r>
    </w:p>
    <w:p w14:paraId="434C2DBE" w14:textId="77777777" w:rsidR="00D00925" w:rsidRPr="00812E02" w:rsidRDefault="00572664" w:rsidP="00A43455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 w:rsidR="00A43455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 w:rsidR="008E7180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14:paraId="6CD57732" w14:textId="2156D2DA" w:rsidR="00181244" w:rsidRPr="00812E02" w:rsidRDefault="0010758E" w:rsidP="00181244">
      <w:pPr>
        <w:pStyle w:val="ad"/>
        <w:ind w:firstLine="851"/>
        <w:jc w:val="both"/>
        <w:rPr>
          <w:color w:val="000000"/>
          <w:sz w:val="28"/>
          <w:szCs w:val="28"/>
          <w:lang w:val="ru-BY" w:eastAsia="ru-BY"/>
        </w:rPr>
      </w:pPr>
      <w:r w:rsidRPr="00812E02">
        <w:rPr>
          <w:color w:val="000000" w:themeColor="text1"/>
          <w:sz w:val="28"/>
          <w:szCs w:val="28"/>
        </w:rPr>
        <w:t xml:space="preserve">  </w:t>
      </w:r>
      <w:r w:rsidR="00181244" w:rsidRPr="00812E02">
        <w:rPr>
          <w:color w:val="000000"/>
          <w:sz w:val="28"/>
          <w:szCs w:val="28"/>
          <w:lang w:val="ru-BY" w:eastAsia="ru-BY"/>
        </w:rPr>
        <w:t xml:space="preserve">Первая стадия работы компилятора называется лексическим анализом, а программа, её реализующая, – лексическим анализатором (сканером). На вход лексического анализатора подаётся последовательность символов входного языка. Он производит предварительный разбор текста, преобразующий единый массив текстовых символов в массив отдельных слов (в теории компиляции вместо термина «слово» часто используют термин «токен»). Примеры лексических единиц: идентификаторы, числа, символы операций, служебные слова и </w:t>
      </w:r>
      <w:r w:rsidR="00484A18" w:rsidRPr="00812E02">
        <w:rPr>
          <w:color w:val="000000"/>
          <w:sz w:val="28"/>
          <w:szCs w:val="28"/>
          <w:lang w:val="ru-BY" w:eastAsia="ru-BY"/>
        </w:rPr>
        <w:t>т. д.</w:t>
      </w:r>
      <w:r w:rsidR="00181244" w:rsidRPr="00812E02">
        <w:rPr>
          <w:color w:val="000000"/>
          <w:sz w:val="28"/>
          <w:szCs w:val="28"/>
          <w:lang w:val="ru-BY" w:eastAsia="ru-BY"/>
        </w:rPr>
        <w:t xml:space="preserve"> Лексический анализатор преобразует исходный текст, заменяя лексические единицы их внутренним представлением – лексемами, для создания промежуточного представления исходной программы. Каждой лексеме сопоставляется ее тип и запись в таблице идентификаторов, в которой хранится дополнительная информация.</w:t>
      </w:r>
    </w:p>
    <w:p w14:paraId="544A9B9E" w14:textId="77777777" w:rsidR="00181244" w:rsidRPr="00812E02" w:rsidRDefault="00181244" w:rsidP="00181244">
      <w:pPr>
        <w:spacing w:before="100" w:beforeAutospacing="1" w:after="100" w:afterAutospacing="1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Таблица лексем (ТЛ) и таблица идентификаторов (ТИ) являются входом для следующей фазы компилятора – синтаксического анализа (разбора, парсера).</w:t>
      </w:r>
    </w:p>
    <w:p w14:paraId="4D40F050" w14:textId="77777777" w:rsidR="00181244" w:rsidRPr="00812E02" w:rsidRDefault="00181244" w:rsidP="00181244">
      <w:pPr>
        <w:spacing w:before="100" w:beforeAutospacing="1" w:after="100" w:afterAutospacing="1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lastRenderedPageBreak/>
        <w:t>Цели лексического анализатора:</w:t>
      </w:r>
    </w:p>
    <w:p w14:paraId="4F5006D3" w14:textId="77777777" w:rsidR="00181244" w:rsidRPr="00812E02" w:rsidRDefault="00181244" w:rsidP="00181244">
      <w:pPr>
        <w:spacing w:before="100" w:beforeAutospacing="1" w:after="100" w:afterAutospacing="1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− убрать все лишние пробелы;</w:t>
      </w:r>
    </w:p>
    <w:p w14:paraId="4C22BDB8" w14:textId="77777777" w:rsidR="00181244" w:rsidRPr="00812E02" w:rsidRDefault="00181244" w:rsidP="00181244">
      <w:pPr>
        <w:spacing w:before="100" w:beforeAutospacing="1" w:after="100" w:afterAutospacing="1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− выполнить распознавание лексем;</w:t>
      </w:r>
    </w:p>
    <w:p w14:paraId="6BD5195A" w14:textId="77777777" w:rsidR="00181244" w:rsidRPr="00812E02" w:rsidRDefault="00181244" w:rsidP="00181244">
      <w:pPr>
        <w:spacing w:before="100" w:beforeAutospacing="1" w:after="100" w:afterAutospacing="1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− построить таблицу лексем и таблицу идентификаторов;</w:t>
      </w:r>
    </w:p>
    <w:p w14:paraId="693A85E8" w14:textId="77777777" w:rsidR="00181244" w:rsidRPr="00812E02" w:rsidRDefault="00181244" w:rsidP="00181244">
      <w:pPr>
        <w:spacing w:before="100" w:beforeAutospacing="1" w:after="100" w:afterAutospacing="1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− при неуспешном распознавании или обнаружении некоторых ошибок во входном тексте выдать сообщение об ошибке.</w:t>
      </w:r>
    </w:p>
    <w:p w14:paraId="3FE12BED" w14:textId="1B281022" w:rsidR="00D00925" w:rsidRPr="00812E02" w:rsidRDefault="0010758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="006519B3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</w:t>
      </w:r>
      <w:r w:rsidR="00D00925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свою очередь </w:t>
      </w:r>
      <w:r w:rsidR="006519B3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является проверкой</w:t>
      </w:r>
      <w:r w:rsidR="00D00925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ходной программы</w:t>
      </w:r>
      <w:r w:rsidR="002701B5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E19B9" w:rsidRPr="00812E0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-202</w:t>
      </w:r>
      <w:r w:rsidR="000E19B9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D00925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семантическую согласованность с определением языка, т.е. проверяет правильность текста исходной программы с точки зрения семантики</w:t>
      </w:r>
      <w:r w:rsidR="002701B5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C5EFEE3" w14:textId="146B1A67" w:rsidR="00572664" w:rsidRPr="00812E02" w:rsidRDefault="0010758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="00572664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</w:t>
      </w:r>
      <w:r w:rsidR="00D00925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кий анализ – это основная </w:t>
      </w:r>
      <w:r w:rsidR="00D00925" w:rsidRPr="00812E02"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 w:rsidR="006519B3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</w:t>
      </w:r>
      <w:r w:rsidR="00572664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, предназначенная для распознавания синтаксических конструкций и формиров</w:t>
      </w:r>
      <w:r w:rsidR="006519B3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ания промежуточного кода</w:t>
      </w:r>
      <w:r w:rsidR="002701B5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E19B9" w:rsidRPr="00812E0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-202</w:t>
      </w:r>
      <w:r w:rsidR="000E19B9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6519B3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2701B5" w:rsidRPr="00812E02">
        <w:rPr>
          <w:rFonts w:ascii="Times New Roman" w:hAnsi="Times New Roman" w:cs="Times New Roman"/>
          <w:sz w:val="28"/>
          <w:szCs w:val="28"/>
        </w:rPr>
        <w:t xml:space="preserve">Для этого используются таблица лексем и идентификаторов. </w:t>
      </w:r>
      <w:r w:rsidR="00572664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</w:t>
      </w:r>
      <w:r w:rsidR="006519B3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их наличии и </w:t>
      </w:r>
      <w:r w:rsidR="00572664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формирует дерево разбора</w:t>
      </w:r>
    </w:p>
    <w:p w14:paraId="23651180" w14:textId="70E87258" w:rsidR="00572664" w:rsidRPr="00812E02" w:rsidRDefault="0010758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  </w:t>
      </w:r>
      <w:r w:rsidR="006519B3" w:rsidRPr="00812E02">
        <w:rPr>
          <w:rFonts w:ascii="Times New Roman" w:hAnsi="Times New Roman" w:cs="Times New Roman"/>
          <w:sz w:val="28"/>
          <w:szCs w:val="28"/>
        </w:rPr>
        <w:t>Генератор кода – этап транслятора, выполняющий</w:t>
      </w:r>
      <w:r w:rsidR="00572664" w:rsidRPr="00812E02">
        <w:rPr>
          <w:rFonts w:ascii="Times New Roman" w:hAnsi="Times New Roman" w:cs="Times New Roman"/>
          <w:sz w:val="28"/>
          <w:szCs w:val="28"/>
        </w:rPr>
        <w:t xml:space="preserve"> генерацию ассемблерного кода на основе полученных данных на предыдущих этапах трансляции. </w:t>
      </w:r>
      <w:r w:rsidR="00572664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F97F65" w:rsidRPr="00812E0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-202</w:t>
      </w:r>
      <w:r w:rsidR="00F97F65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572664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</w:t>
      </w:r>
    </w:p>
    <w:p w14:paraId="775D1677" w14:textId="2839F675" w:rsidR="00572664" w:rsidRPr="00812E02" w:rsidRDefault="0057266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0" w:name="_Toc469951060"/>
      <w:bookmarkStart w:id="111" w:name="_Toc500358570"/>
      <w:bookmarkStart w:id="112" w:name="_Toc91028330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</w:t>
      </w:r>
      <w:r w:rsidR="003024A5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еречень входных параметров транслятор</w:t>
      </w:r>
      <w:bookmarkEnd w:id="110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1"/>
      <w:bookmarkEnd w:id="112"/>
    </w:p>
    <w:p w14:paraId="4933D18F" w14:textId="77777777" w:rsidR="0012240C" w:rsidRPr="00812E02" w:rsidRDefault="00572664" w:rsidP="0012240C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63FB3E61" w14:textId="2BEEDC0E" w:rsidR="00572664" w:rsidRPr="00812E02" w:rsidRDefault="00572664" w:rsidP="006F2C6D">
      <w:pPr>
        <w:spacing w:before="240" w:after="0" w:line="240" w:lineRule="auto"/>
        <w:ind w:firstLine="709"/>
        <w:rPr>
          <w:rFonts w:ascii="Times New Roman" w:hAnsi="Times New Roman" w:cs="Times New Roman"/>
          <w:sz w:val="28"/>
          <w:szCs w:val="24"/>
        </w:rPr>
      </w:pPr>
      <w:r w:rsidRPr="00812E02">
        <w:rPr>
          <w:rFonts w:ascii="Times New Roman" w:hAnsi="Times New Roman" w:cs="Times New Roman"/>
          <w:sz w:val="28"/>
          <w:szCs w:val="24"/>
        </w:rPr>
        <w:t>Таблица 2.1</w:t>
      </w:r>
      <w:r w:rsidR="00293242" w:rsidRPr="00812E02">
        <w:rPr>
          <w:rFonts w:ascii="Times New Roman" w:hAnsi="Times New Roman" w:cs="Times New Roman"/>
          <w:sz w:val="28"/>
          <w:szCs w:val="24"/>
        </w:rPr>
        <w:t xml:space="preserve"> — </w:t>
      </w:r>
      <w:r w:rsidRPr="00812E02">
        <w:rPr>
          <w:rFonts w:ascii="Times New Roman" w:hAnsi="Times New Roman" w:cs="Times New Roman"/>
          <w:sz w:val="28"/>
          <w:szCs w:val="24"/>
        </w:rPr>
        <w:t xml:space="preserve">Входные параметры транслятора языка </w:t>
      </w:r>
      <w:r w:rsidR="000A5DF9" w:rsidRPr="00812E02">
        <w:rPr>
          <w:rFonts w:ascii="Times New Roman" w:hAnsi="Times New Roman" w:cs="Times New Roman"/>
          <w:sz w:val="28"/>
          <w:szCs w:val="24"/>
          <w:lang w:val="en-US"/>
        </w:rPr>
        <w:t>BKA</w:t>
      </w:r>
      <w:r w:rsidR="00EE705D" w:rsidRPr="00812E02">
        <w:rPr>
          <w:rFonts w:ascii="Times New Roman" w:hAnsi="Times New Roman" w:cs="Times New Roman"/>
          <w:sz w:val="28"/>
          <w:szCs w:val="24"/>
        </w:rPr>
        <w:t>-202</w:t>
      </w:r>
      <w:r w:rsidR="000A5DF9" w:rsidRPr="00812E02">
        <w:rPr>
          <w:rFonts w:ascii="Times New Roman" w:hAnsi="Times New Roman" w:cs="Times New Roman"/>
          <w:sz w:val="28"/>
          <w:szCs w:val="24"/>
        </w:rPr>
        <w:t>1</w:t>
      </w:r>
    </w:p>
    <w:tbl>
      <w:tblPr>
        <w:tblStyle w:val="a3"/>
        <w:tblW w:w="9214" w:type="dxa"/>
        <w:tblInd w:w="704" w:type="dxa"/>
        <w:tblLook w:val="04A0" w:firstRow="1" w:lastRow="0" w:firstColumn="1" w:lastColumn="0" w:noHBand="0" w:noVBand="1"/>
      </w:tblPr>
      <w:tblGrid>
        <w:gridCol w:w="2552"/>
        <w:gridCol w:w="4521"/>
        <w:gridCol w:w="2141"/>
      </w:tblGrid>
      <w:tr w:rsidR="0012240C" w:rsidRPr="00812E02" w14:paraId="11535CD9" w14:textId="77777777" w:rsidTr="00872E6F">
        <w:tc>
          <w:tcPr>
            <w:tcW w:w="2552" w:type="dxa"/>
            <w:vAlign w:val="center"/>
          </w:tcPr>
          <w:p w14:paraId="3894EA80" w14:textId="77777777" w:rsidR="0012240C" w:rsidRPr="0020015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0159">
              <w:rPr>
                <w:rFonts w:ascii="Times New Roman" w:hAnsi="Times New Roman" w:cs="Times New Roman"/>
                <w:sz w:val="24"/>
                <w:szCs w:val="24"/>
              </w:rPr>
              <w:t>Входной параметр</w:t>
            </w:r>
          </w:p>
        </w:tc>
        <w:tc>
          <w:tcPr>
            <w:tcW w:w="4521" w:type="dxa"/>
            <w:vAlign w:val="center"/>
          </w:tcPr>
          <w:p w14:paraId="43F5137B" w14:textId="77777777" w:rsidR="0012240C" w:rsidRPr="0020015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0159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  <w:tc>
          <w:tcPr>
            <w:tcW w:w="2141" w:type="dxa"/>
            <w:vAlign w:val="center"/>
          </w:tcPr>
          <w:p w14:paraId="2BF92D80" w14:textId="77777777" w:rsidR="0012240C" w:rsidRPr="0020015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00159">
              <w:rPr>
                <w:rFonts w:ascii="Times New Roman" w:hAnsi="Times New Roman" w:cs="Times New Roman"/>
                <w:sz w:val="24"/>
                <w:szCs w:val="24"/>
              </w:rPr>
              <w:t>Значение по умолчанию</w:t>
            </w:r>
          </w:p>
        </w:tc>
      </w:tr>
      <w:tr w:rsidR="0012240C" w:rsidRPr="00812E02" w14:paraId="423E4D96" w14:textId="77777777" w:rsidTr="00872E6F">
        <w:trPr>
          <w:trHeight w:val="467"/>
        </w:trPr>
        <w:tc>
          <w:tcPr>
            <w:tcW w:w="2552" w:type="dxa"/>
            <w:vAlign w:val="center"/>
          </w:tcPr>
          <w:p w14:paraId="461DA009" w14:textId="77777777" w:rsidR="0012240C" w:rsidRPr="00200159" w:rsidRDefault="0012240C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00159">
              <w:rPr>
                <w:rFonts w:ascii="Times New Roman" w:hAnsi="Times New Roman" w:cs="Times New Roman"/>
                <w:sz w:val="24"/>
                <w:szCs w:val="24"/>
              </w:rPr>
              <w:t>-in:&lt;имя_файла&gt;</w:t>
            </w:r>
          </w:p>
        </w:tc>
        <w:tc>
          <w:tcPr>
            <w:tcW w:w="4521" w:type="dxa"/>
            <w:vAlign w:val="center"/>
          </w:tcPr>
          <w:p w14:paraId="799163BD" w14:textId="075E6860" w:rsidR="0012240C" w:rsidRPr="00200159" w:rsidRDefault="0012240C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0015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ходной файл с расширением .</w:t>
            </w:r>
            <w:r w:rsidRPr="0020015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txt</w:t>
            </w:r>
            <w:r w:rsidRPr="0020015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, в котором содержится исходный код на </w:t>
            </w:r>
            <w:r w:rsidR="00102047" w:rsidRPr="0020015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B</w:t>
            </w:r>
            <w:r w:rsidR="00102047" w:rsidRPr="0020015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KA</w:t>
            </w:r>
            <w:r w:rsidR="00EE705D" w:rsidRPr="0020015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202</w:t>
            </w:r>
            <w:r w:rsidR="00102047" w:rsidRPr="0020015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  <w:r w:rsidR="002701B5" w:rsidRPr="0020015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. Данный параметр должен быть указан обязательно. </w:t>
            </w:r>
            <w:r w:rsidR="002701B5" w:rsidRPr="00200159">
              <w:rPr>
                <w:rFonts w:ascii="Times New Roman" w:hAnsi="Times New Roman" w:cs="Times New Roman"/>
                <w:sz w:val="24"/>
                <w:szCs w:val="24"/>
              </w:rPr>
              <w:t>В случае если он не будет задан, то выполнение этапа трансляции не начнётся.</w:t>
            </w:r>
          </w:p>
        </w:tc>
        <w:tc>
          <w:tcPr>
            <w:tcW w:w="2141" w:type="dxa"/>
            <w:vAlign w:val="center"/>
          </w:tcPr>
          <w:p w14:paraId="59AC4E22" w14:textId="77777777" w:rsidR="0012240C" w:rsidRPr="00200159" w:rsidRDefault="0012240C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00159">
              <w:rPr>
                <w:rFonts w:ascii="Times New Roman" w:hAnsi="Times New Roman" w:cs="Times New Roman"/>
                <w:sz w:val="24"/>
                <w:szCs w:val="24"/>
              </w:rPr>
              <w:t>Не предусмотрено</w:t>
            </w:r>
          </w:p>
        </w:tc>
      </w:tr>
      <w:tr w:rsidR="0012240C" w:rsidRPr="00812E02" w14:paraId="58186824" w14:textId="77777777" w:rsidTr="00872E6F">
        <w:trPr>
          <w:trHeight w:val="70"/>
        </w:trPr>
        <w:tc>
          <w:tcPr>
            <w:tcW w:w="2552" w:type="dxa"/>
            <w:vAlign w:val="center"/>
          </w:tcPr>
          <w:p w14:paraId="6B334829" w14:textId="77777777" w:rsidR="0012240C" w:rsidRPr="00200159" w:rsidRDefault="0012240C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00159">
              <w:rPr>
                <w:rFonts w:ascii="Times New Roman" w:hAnsi="Times New Roman" w:cs="Times New Roman"/>
                <w:sz w:val="24"/>
                <w:szCs w:val="24"/>
              </w:rPr>
              <w:t>-log:&lt;имя_файла&gt;</w:t>
            </w:r>
          </w:p>
        </w:tc>
        <w:tc>
          <w:tcPr>
            <w:tcW w:w="4521" w:type="dxa"/>
            <w:vAlign w:val="center"/>
          </w:tcPr>
          <w:p w14:paraId="2964307A" w14:textId="2D6CBCA6" w:rsidR="0012240C" w:rsidRPr="00200159" w:rsidRDefault="0012240C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0015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Файл </w:t>
            </w:r>
            <w:r w:rsidR="00FE39C6" w:rsidRPr="00200159">
              <w:rPr>
                <w:rFonts w:ascii="Times New Roman" w:hAnsi="Times New Roman" w:cs="Times New Roman"/>
                <w:sz w:val="24"/>
                <w:szCs w:val="24"/>
              </w:rPr>
              <w:t xml:space="preserve">содержит в себе краткую информацию об исходном коде на языке </w:t>
            </w:r>
            <w:r w:rsidR="006560A0" w:rsidRPr="00200159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="006560A0" w:rsidRPr="0020015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A</w:t>
            </w:r>
            <w:r w:rsidR="00EE705D" w:rsidRPr="00200159">
              <w:rPr>
                <w:rFonts w:ascii="Times New Roman" w:hAnsi="Times New Roman" w:cs="Times New Roman"/>
                <w:sz w:val="24"/>
                <w:szCs w:val="24"/>
              </w:rPr>
              <w:t>-202</w:t>
            </w:r>
            <w:r w:rsidR="006560A0" w:rsidRPr="0020015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FE39C6" w:rsidRPr="00200159">
              <w:rPr>
                <w:rFonts w:ascii="Times New Roman" w:hAnsi="Times New Roman" w:cs="Times New Roman"/>
                <w:sz w:val="24"/>
                <w:szCs w:val="24"/>
              </w:rPr>
              <w:t>. В этот файл могут быть выведены таблицы идентификаторов, лексем, а также дерево разбора.</w:t>
            </w:r>
          </w:p>
        </w:tc>
        <w:tc>
          <w:tcPr>
            <w:tcW w:w="2141" w:type="dxa"/>
            <w:vAlign w:val="center"/>
          </w:tcPr>
          <w:p w14:paraId="03A47B3C" w14:textId="77777777" w:rsidR="0012240C" w:rsidRPr="00200159" w:rsidRDefault="0012240C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00159">
              <w:rPr>
                <w:rFonts w:ascii="Times New Roman" w:hAnsi="Times New Roman" w:cs="Times New Roman"/>
                <w:sz w:val="24"/>
                <w:szCs w:val="24"/>
              </w:rPr>
              <w:t>&lt;имя_файла&gt;.log</w:t>
            </w:r>
          </w:p>
        </w:tc>
      </w:tr>
    </w:tbl>
    <w:p w14:paraId="3296D65E" w14:textId="5210F606" w:rsidR="00AC2FA1" w:rsidRPr="00BD70B9" w:rsidRDefault="00C60F41" w:rsidP="00BD70B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3" w:name="_Toc469951061"/>
      <w:bookmarkStart w:id="114" w:name="_Toc500358571"/>
      <w:bookmarkStart w:id="115" w:name="_Toc91028331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.3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еречень протоколов, формируемых транслятором и их содержимое</w:t>
      </w:r>
      <w:bookmarkEnd w:id="113"/>
      <w:bookmarkEnd w:id="114"/>
      <w:bookmarkEnd w:id="115"/>
    </w:p>
    <w:p w14:paraId="2D9785FC" w14:textId="021BA8D2" w:rsidR="00AC2FA1" w:rsidRPr="00AC2FA1" w:rsidRDefault="00AC2FA1" w:rsidP="00AC2FA1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AC2FA1">
        <w:rPr>
          <w:rFonts w:ascii="Times New Roman" w:hAnsi="Times New Roman" w:cs="Times New Roman"/>
          <w:sz w:val="28"/>
          <w:szCs w:val="28"/>
        </w:rPr>
        <w:t xml:space="preserve">Результатом работы транслятора языка </w:t>
      </w:r>
      <w:r w:rsidR="00FE0C7D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Pr="00AC2FA1">
        <w:rPr>
          <w:rFonts w:ascii="Times New Roman" w:hAnsi="Times New Roman" w:cs="Times New Roman"/>
          <w:sz w:val="28"/>
          <w:szCs w:val="28"/>
        </w:rPr>
        <w:t xml:space="preserve">-2021 является исходный код на языке ассемблера и протокол работы транслятора, содержащий основную информацию о процессе обработки исходного кода. </w:t>
      </w:r>
    </w:p>
    <w:p w14:paraId="5ED1908C" w14:textId="110014CC" w:rsidR="00E8252D" w:rsidRPr="00812E02" w:rsidRDefault="00C60F41" w:rsidP="00293242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 w:rsidR="00542509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542509" w:rsidRPr="00812E02">
        <w:rPr>
          <w:rFonts w:ascii="Times New Roman" w:hAnsi="Times New Roman" w:cs="Times New Roman"/>
          <w:sz w:val="28"/>
          <w:szCs w:val="28"/>
        </w:rPr>
        <w:t xml:space="preserve">1 </w:t>
      </w:r>
      <w:r w:rsidRPr="00812E02">
        <w:rPr>
          <w:rFonts w:ascii="Times New Roman" w:hAnsi="Times New Roman" w:cs="Times New Roman"/>
          <w:sz w:val="28"/>
          <w:szCs w:val="28"/>
        </w:rPr>
        <w:t>и их назначением представлена в таблице 2.2</w:t>
      </w:r>
      <w:r w:rsidR="00293242" w:rsidRPr="00812E02">
        <w:rPr>
          <w:rFonts w:ascii="Times New Roman" w:hAnsi="Times New Roman" w:cs="Times New Roman"/>
          <w:sz w:val="28"/>
          <w:szCs w:val="28"/>
        </w:rPr>
        <w:t>.</w:t>
      </w:r>
    </w:p>
    <w:p w14:paraId="28A324ED" w14:textId="7A75B6DF" w:rsidR="00C60F41" w:rsidRPr="00812E02" w:rsidRDefault="00C60F41" w:rsidP="002A6BE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812E02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12E02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12E02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 w:rsidR="00542509" w:rsidRPr="00812E02">
        <w:rPr>
          <w:rFonts w:ascii="Times New Roman" w:hAnsi="Times New Roman" w:cs="Times New Roman"/>
          <w:sz w:val="28"/>
          <w:szCs w:val="24"/>
          <w:lang w:val="en-US"/>
        </w:rPr>
        <w:t>BKA</w:t>
      </w:r>
      <w:r w:rsidR="00EE705D" w:rsidRPr="00812E02">
        <w:rPr>
          <w:rFonts w:ascii="Times New Roman" w:hAnsi="Times New Roman" w:cs="Times New Roman"/>
          <w:sz w:val="28"/>
          <w:szCs w:val="24"/>
        </w:rPr>
        <w:t>-202</w:t>
      </w:r>
      <w:r w:rsidR="00542509" w:rsidRPr="00812E02">
        <w:rPr>
          <w:rFonts w:ascii="Times New Roman" w:hAnsi="Times New Roman" w:cs="Times New Roman"/>
          <w:sz w:val="28"/>
          <w:szCs w:val="24"/>
        </w:rPr>
        <w:t>1</w:t>
      </w:r>
    </w:p>
    <w:tbl>
      <w:tblPr>
        <w:tblW w:w="9356" w:type="dxa"/>
        <w:tblInd w:w="704" w:type="dxa"/>
        <w:tblLayout w:type="fixed"/>
        <w:tblLook w:val="0000" w:firstRow="0" w:lastRow="0" w:firstColumn="0" w:lastColumn="0" w:noHBand="0" w:noVBand="0"/>
      </w:tblPr>
      <w:tblGrid>
        <w:gridCol w:w="1814"/>
        <w:gridCol w:w="7542"/>
      </w:tblGrid>
      <w:tr w:rsidR="00C60F41" w:rsidRPr="002A6BE2" w14:paraId="4376BBB4" w14:textId="77777777" w:rsidTr="002A6BE2">
        <w:trPr>
          <w:trHeight w:val="490"/>
        </w:trPr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15CC5850" w14:textId="77777777" w:rsidR="00C60F41" w:rsidRPr="002A6BE2" w:rsidRDefault="00C60F4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A6BE2">
              <w:rPr>
                <w:rFonts w:ascii="Times New Roman" w:hAnsi="Times New Roman" w:cs="Times New Roman"/>
                <w:sz w:val="24"/>
                <w:szCs w:val="24"/>
              </w:rPr>
              <w:t>Формируемый протокол</w:t>
            </w:r>
          </w:p>
        </w:tc>
        <w:tc>
          <w:tcPr>
            <w:tcW w:w="75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B64C216" w14:textId="77777777" w:rsidR="00C60F41" w:rsidRPr="002A6BE2" w:rsidRDefault="00C60F4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A6BE2">
              <w:rPr>
                <w:rFonts w:ascii="Times New Roman" w:hAnsi="Times New Roman" w:cs="Times New Roman"/>
                <w:sz w:val="24"/>
                <w:szCs w:val="24"/>
              </w:rPr>
              <w:t>Описание протокола</w:t>
            </w:r>
          </w:p>
        </w:tc>
      </w:tr>
      <w:tr w:rsidR="00C60F41" w:rsidRPr="002A6BE2" w14:paraId="57D04E30" w14:textId="77777777" w:rsidTr="002A6BE2">
        <w:trPr>
          <w:trHeight w:val="556"/>
        </w:trPr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D0BCFF1" w14:textId="77777777" w:rsidR="00C60F41" w:rsidRPr="002A6BE2" w:rsidRDefault="005A332B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A6BE2">
              <w:rPr>
                <w:rFonts w:ascii="Times New Roman" w:hAnsi="Times New Roman" w:cs="Times New Roman"/>
                <w:sz w:val="24"/>
                <w:szCs w:val="24"/>
              </w:rPr>
              <w:t>Файл журнала, “log.txt”</w:t>
            </w:r>
          </w:p>
        </w:tc>
        <w:tc>
          <w:tcPr>
            <w:tcW w:w="75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09352B71" w14:textId="5B3D0421" w:rsidR="00C60F41" w:rsidRPr="002A6BE2" w:rsidRDefault="005A332B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A6BE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Файл </w:t>
            </w:r>
            <w:r w:rsidRPr="002A6BE2">
              <w:rPr>
                <w:rFonts w:ascii="Times New Roman" w:hAnsi="Times New Roman" w:cs="Times New Roman"/>
                <w:sz w:val="24"/>
                <w:szCs w:val="24"/>
              </w:rPr>
              <w:t xml:space="preserve">содержит в себе краткую информацию об исходном коде на языке </w:t>
            </w:r>
            <w:r w:rsidR="00A8216B" w:rsidRPr="002A6BE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KA</w:t>
            </w:r>
            <w:r w:rsidR="00A8216B" w:rsidRPr="002A6BE2">
              <w:rPr>
                <w:rFonts w:ascii="Times New Roman" w:hAnsi="Times New Roman" w:cs="Times New Roman"/>
                <w:sz w:val="24"/>
                <w:szCs w:val="24"/>
              </w:rPr>
              <w:t>-2021</w:t>
            </w:r>
            <w:r w:rsidRPr="002A6BE2">
              <w:rPr>
                <w:rFonts w:ascii="Times New Roman" w:hAnsi="Times New Roman" w:cs="Times New Roman"/>
                <w:sz w:val="24"/>
                <w:szCs w:val="24"/>
              </w:rPr>
              <w:t xml:space="preserve">. В этот файл могут быть выведены таблицы идентификаторов, лексем, а также </w:t>
            </w:r>
            <w:r w:rsidR="00181244" w:rsidRPr="002A6BE2">
              <w:rPr>
                <w:rFonts w:ascii="Times New Roman" w:hAnsi="Times New Roman" w:cs="Times New Roman"/>
                <w:sz w:val="24"/>
                <w:szCs w:val="24"/>
              </w:rPr>
              <w:t>сообщения о возникших ошибках</w:t>
            </w:r>
            <w:r w:rsidRPr="002A6BE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8252D" w:rsidRPr="002A6BE2" w14:paraId="4415EDA8" w14:textId="77777777" w:rsidTr="002A6BE2">
        <w:trPr>
          <w:trHeight w:val="70"/>
        </w:trPr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048BE0AC" w14:textId="77777777" w:rsidR="00E8252D" w:rsidRPr="002A6BE2" w:rsidRDefault="005A332B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A6BE2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 w:rsidR="0028407A" w:rsidRPr="002A6BE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KA-2021_</w:t>
            </w:r>
            <w:r w:rsidR="00181244" w:rsidRPr="002A6BE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sm.asm</w:t>
            </w:r>
            <w:r w:rsidRPr="002A6BE2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  <w:p w14:paraId="6D5473DB" w14:textId="3B6DF63A" w:rsidR="00443B4A" w:rsidRPr="002A6BE2" w:rsidRDefault="00443B4A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BED9264" w14:textId="77777777" w:rsidR="00E8252D" w:rsidRPr="002A6BE2" w:rsidRDefault="00E8252D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A6BE2">
              <w:rPr>
                <w:rFonts w:ascii="Times New Roman" w:hAnsi="Times New Roman" w:cs="Times New Roman"/>
                <w:sz w:val="24"/>
                <w:szCs w:val="24"/>
              </w:rPr>
              <w:t xml:space="preserve">Содержит </w:t>
            </w:r>
            <w:r w:rsidR="008B4231" w:rsidRPr="002A6BE2">
              <w:rPr>
                <w:rFonts w:ascii="Times New Roman" w:hAnsi="Times New Roman" w:cs="Times New Roman"/>
                <w:sz w:val="24"/>
                <w:szCs w:val="24"/>
              </w:rPr>
              <w:t>сгенерированный код на языке А</w:t>
            </w:r>
            <w:r w:rsidRPr="002A6BE2">
              <w:rPr>
                <w:rFonts w:ascii="Times New Roman" w:hAnsi="Times New Roman" w:cs="Times New Roman"/>
                <w:sz w:val="24"/>
                <w:szCs w:val="24"/>
              </w:rPr>
              <w:t>ссемблера.</w:t>
            </w:r>
          </w:p>
        </w:tc>
      </w:tr>
    </w:tbl>
    <w:p w14:paraId="184B0C04" w14:textId="77777777" w:rsidR="00805A34" w:rsidRPr="00812E02" w:rsidRDefault="00264D29" w:rsidP="00ED4571">
      <w:pPr>
        <w:pStyle w:val="1"/>
        <w:ind w:firstLine="1"/>
        <w:rPr>
          <w:rFonts w:ascii="Times New Roman" w:hAnsi="Times New Roman" w:cs="Times New Roman"/>
          <w:b/>
          <w:color w:val="auto"/>
          <w:sz w:val="28"/>
        </w:rPr>
      </w:pPr>
      <w:bookmarkStart w:id="116" w:name="_Toc469951062"/>
      <w:bookmarkStart w:id="117" w:name="_Toc500358572"/>
      <w:r w:rsidRPr="00812E02">
        <w:rPr>
          <w:rFonts w:ascii="Times New Roman" w:hAnsi="Times New Roman" w:cs="Times New Roman"/>
        </w:rPr>
        <w:br w:type="column"/>
      </w:r>
      <w:bookmarkStart w:id="118" w:name="_Toc91028332"/>
      <w:r w:rsidR="00805A34" w:rsidRPr="00812E02"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End w:id="116"/>
      <w:bookmarkEnd w:id="117"/>
      <w:bookmarkEnd w:id="118"/>
      <w:r w:rsidR="00805A34" w:rsidRPr="00812E02">
        <w:rPr>
          <w:rFonts w:ascii="Times New Roman" w:hAnsi="Times New Roman" w:cs="Times New Roman"/>
          <w:b/>
          <w:color w:val="auto"/>
          <w:sz w:val="28"/>
        </w:rPr>
        <w:t xml:space="preserve">      </w:t>
      </w:r>
      <w:bookmarkStart w:id="119" w:name="_Toc469951063"/>
    </w:p>
    <w:p w14:paraId="1218C1F5" w14:textId="5ED8E3C8" w:rsidR="00805A34" w:rsidRPr="00812E02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0" w:name="_Toc500358573"/>
      <w:bookmarkStart w:id="121" w:name="_Toc91028333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</w:t>
      </w:r>
      <w:r w:rsidR="003024A5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Структура лексического анализатора</w:t>
      </w:r>
      <w:bookmarkEnd w:id="119"/>
      <w:bookmarkEnd w:id="120"/>
      <w:bookmarkEnd w:id="121"/>
    </w:p>
    <w:p w14:paraId="4AFA5BD0" w14:textId="15043B28" w:rsidR="00181244" w:rsidRPr="00812E02" w:rsidRDefault="00181244" w:rsidP="00181244">
      <w:pPr>
        <w:spacing w:before="100" w:beforeAutospacing="1" w:after="100" w:afterAutospacing="1" w:line="24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Первая стадия работы компилятора называется лексическим анализом, а </w:t>
      </w:r>
      <w:r w:rsidR="00323480"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программа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, её реализующая, – лексическим анализатором (сканером). На вход </w:t>
      </w:r>
      <w:r w:rsidR="00323480"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лексического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анализатора подаётся исходный код входного языка. Лексический анализатор выделяет в этой последовательности простейшие конструкции языка. Лексический анализатор производит предварительный разбор текста, преобразующий единый массив текстовых символов в массив токенов.</w:t>
      </w:r>
    </w:p>
    <w:p w14:paraId="01A10652" w14:textId="156CF5F3" w:rsidR="00181244" w:rsidRPr="00812E02" w:rsidRDefault="00181244" w:rsidP="00181244">
      <w:pPr>
        <w:spacing w:before="100" w:beforeAutospacing="1" w:after="100" w:afterAutospacing="1" w:line="24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Примеры лексических единиц: идентификаторы, числа, символы операций, служебные слова и </w:t>
      </w:r>
      <w:r w:rsidR="00323480"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т. д.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Лексический анализатор преобразует исходный текст, </w:t>
      </w:r>
      <w:r w:rsidR="00323480"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заменяя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лексические единицы их внутренним представлением – лексемами, для создания промежуточного представления исходной программы. Каждой лексеме </w:t>
      </w:r>
      <w:r w:rsidR="00323480"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сопоставляется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ее тип и запись в таблице идентификаторов, в которой хранится </w:t>
      </w:r>
      <w:r w:rsidR="00323480"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дополнитель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ная информация.</w:t>
      </w:r>
    </w:p>
    <w:p w14:paraId="197C1D68" w14:textId="77777777" w:rsidR="00181244" w:rsidRPr="00812E02" w:rsidRDefault="00181244" w:rsidP="00181244">
      <w:pPr>
        <w:spacing w:before="100" w:beforeAutospacing="1" w:after="100" w:afterAutospacing="1" w:line="24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Функции лексического анализатора:</w:t>
      </w:r>
    </w:p>
    <w:p w14:paraId="4980D94D" w14:textId="2E9FBE9F" w:rsidR="00181244" w:rsidRPr="00812E02" w:rsidRDefault="00181244" w:rsidP="00181244">
      <w:pPr>
        <w:spacing w:before="100" w:beforeAutospacing="1" w:after="100" w:afterAutospacing="1" w:line="24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− удаление «пустых» символов и комментариев. Если «пустые» символы (пробелы, знаки табуляции и перехода на новую строку) и комментарии будут </w:t>
      </w:r>
      <w:r w:rsidR="00D457A8"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удалены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лексическим анализатором, синтаксический анализатор никогда не столкнется с ними (альтернативный способ, состоящий в модификации грамматики для </w:t>
      </w:r>
      <w:r w:rsidR="00D457A8"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включения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«пустых» символов и комментариев в синтаксис, достаточно сложен для </w:t>
      </w:r>
      <w:r w:rsidR="00D457A8"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реализации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);</w:t>
      </w:r>
    </w:p>
    <w:p w14:paraId="6F1D3EFE" w14:textId="77777777" w:rsidR="00181244" w:rsidRPr="00812E02" w:rsidRDefault="00181244" w:rsidP="00181244">
      <w:pPr>
        <w:spacing w:before="100" w:beforeAutospacing="1" w:after="100" w:afterAutospacing="1" w:line="24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− распознавание идентификаторов и ключевых слов;</w:t>
      </w:r>
    </w:p>
    <w:p w14:paraId="50067A87" w14:textId="77777777" w:rsidR="00181244" w:rsidRPr="00812E02" w:rsidRDefault="00181244" w:rsidP="00181244">
      <w:pPr>
        <w:spacing w:before="100" w:beforeAutospacing="1" w:after="100" w:afterAutospacing="1" w:line="24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− распознавание констант;</w:t>
      </w:r>
    </w:p>
    <w:p w14:paraId="23976862" w14:textId="77777777" w:rsidR="00181244" w:rsidRPr="00812E02" w:rsidRDefault="00181244" w:rsidP="00181244">
      <w:pPr>
        <w:spacing w:before="100" w:beforeAutospacing="1" w:after="100" w:afterAutospacing="1" w:line="24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− распознавание разделителей и знаков операций.</w:t>
      </w:r>
    </w:p>
    <w:p w14:paraId="028C3B31" w14:textId="2CA96C70" w:rsidR="00181244" w:rsidRPr="00812E02" w:rsidRDefault="00181244" w:rsidP="00181244">
      <w:pPr>
        <w:spacing w:before="100" w:beforeAutospacing="1" w:after="100" w:afterAutospacing="1" w:line="24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Исходный код программы представлен в приложении А, структура </w:t>
      </w:r>
      <w:r w:rsidR="00D457A8"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лексического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анализатора представлена на рисунке 3.1.</w:t>
      </w:r>
    </w:p>
    <w:p w14:paraId="4F590D39" w14:textId="5854D277" w:rsidR="00805A34" w:rsidRPr="00812E02" w:rsidRDefault="003B0163" w:rsidP="00A43455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12E02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491B0BA7" wp14:editId="0DDB2539">
            <wp:extent cx="1218898" cy="1622854"/>
            <wp:effectExtent l="0" t="0" r="635" b="0"/>
            <wp:docPr id="247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1531" cy="1639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D1BF9" w14:textId="20185376" w:rsidR="00805A34" w:rsidRPr="00812E02" w:rsidRDefault="00805A34" w:rsidP="00293242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A43455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унок</w:t>
      </w:r>
      <w:r w:rsidR="00293242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.1 — </w:t>
      </w:r>
      <w:r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уктура лексического анализатора </w:t>
      </w:r>
      <w:r w:rsidR="00A8216B" w:rsidRPr="00812E0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KA</w:t>
      </w:r>
      <w:r w:rsidR="00A8216B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-2021</w:t>
      </w:r>
    </w:p>
    <w:p w14:paraId="5D06F83F" w14:textId="2467E7BC" w:rsidR="00805A34" w:rsidRPr="00812E02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2" w:name="_Toc469951064"/>
      <w:bookmarkStart w:id="123" w:name="_Toc500358574"/>
      <w:bookmarkStart w:id="124" w:name="_Toc91028334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2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Контроль входных символов</w:t>
      </w:r>
      <w:bookmarkEnd w:id="122"/>
      <w:bookmarkEnd w:id="123"/>
      <w:bookmarkEnd w:id="124"/>
    </w:p>
    <w:p w14:paraId="6F6E6C17" w14:textId="24BA5483" w:rsidR="007A7F35" w:rsidRPr="00812E02" w:rsidRDefault="007A7F35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Исходный код на языке программирования </w:t>
      </w:r>
      <w:r w:rsidR="00735724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735724" w:rsidRPr="00812E02">
        <w:rPr>
          <w:rFonts w:ascii="Times New Roman" w:hAnsi="Times New Roman" w:cs="Times New Roman"/>
          <w:sz w:val="28"/>
          <w:szCs w:val="28"/>
        </w:rPr>
        <w:t>-2021 прежде, чем</w:t>
      </w:r>
      <w:r w:rsidRPr="00812E02">
        <w:rPr>
          <w:rFonts w:ascii="Times New Roman" w:hAnsi="Times New Roman" w:cs="Times New Roman"/>
          <w:sz w:val="28"/>
          <w:szCs w:val="28"/>
        </w:rPr>
        <w:t xml:space="preserve"> транслироваться</w:t>
      </w:r>
      <w:r w:rsidR="00735724" w:rsidRPr="00812E02">
        <w:rPr>
          <w:rFonts w:ascii="Times New Roman" w:hAnsi="Times New Roman" w:cs="Times New Roman"/>
          <w:sz w:val="28"/>
          <w:szCs w:val="28"/>
        </w:rPr>
        <w:t>,</w:t>
      </w:r>
      <w:r w:rsidRPr="00812E02">
        <w:rPr>
          <w:rFonts w:ascii="Times New Roman" w:hAnsi="Times New Roman" w:cs="Times New Roman"/>
          <w:sz w:val="28"/>
          <w:szCs w:val="28"/>
        </w:rPr>
        <w:t xml:space="preserve"> проверяется на допустимость символов. То есть изначально из входного файла считывается по одному символу и проверяется является ли он разрешённым.</w:t>
      </w:r>
    </w:p>
    <w:p w14:paraId="7F425DCF" w14:textId="1B48EDC0" w:rsidR="00D9434E" w:rsidRPr="00812E02" w:rsidRDefault="003D3E11" w:rsidP="00D9434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803648" behindDoc="1" locked="0" layoutInCell="1" allowOverlap="1" wp14:anchorId="5DCEA973" wp14:editId="437A04D6">
            <wp:simplePos x="0" y="0"/>
            <wp:positionH relativeFrom="column">
              <wp:posOffset>12065</wp:posOffset>
            </wp:positionH>
            <wp:positionV relativeFrom="paragraph">
              <wp:posOffset>318770</wp:posOffset>
            </wp:positionV>
            <wp:extent cx="6394450" cy="1985010"/>
            <wp:effectExtent l="0" t="0" r="6350" b="0"/>
            <wp:wrapTight wrapText="bothSides">
              <wp:wrapPolygon edited="0">
                <wp:start x="0" y="0"/>
                <wp:lineTo x="0" y="21351"/>
                <wp:lineTo x="21557" y="21351"/>
                <wp:lineTo x="21557" y="0"/>
                <wp:lineTo x="0" y="0"/>
              </wp:wrapPolygon>
            </wp:wrapTight>
            <wp:docPr id="22" name="Рисунок 22" descr="Изображение выглядит как стол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Рисунок 22" descr="Изображение выглядит как стол&#10;&#10;Автоматически созданное описание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94450" cy="19850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5A34" w:rsidRPr="00812E02">
        <w:rPr>
          <w:rFonts w:ascii="Times New Roman" w:hAnsi="Times New Roman" w:cs="Times New Roman"/>
          <w:sz w:val="28"/>
          <w:szCs w:val="28"/>
        </w:rPr>
        <w:t xml:space="preserve">Таблица для контроля входных символов представлена на рисунке </w:t>
      </w:r>
    </w:p>
    <w:p w14:paraId="740A8286" w14:textId="2152A38C" w:rsidR="00805A34" w:rsidRPr="00812E02" w:rsidRDefault="00805A34" w:rsidP="00D9434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3.2</w:t>
      </w:r>
      <w:r w:rsidR="00293242" w:rsidRPr="00812E02">
        <w:rPr>
          <w:rFonts w:ascii="Times New Roman" w:hAnsi="Times New Roman" w:cs="Times New Roman"/>
          <w:sz w:val="28"/>
          <w:szCs w:val="28"/>
        </w:rPr>
        <w:t>.</w:t>
      </w:r>
      <w:r w:rsidRPr="00812E02">
        <w:rPr>
          <w:rFonts w:ascii="Times New Roman" w:hAnsi="Times New Roman" w:cs="Times New Roman"/>
          <w:sz w:val="28"/>
          <w:szCs w:val="28"/>
        </w:rPr>
        <w:t>Рис</w:t>
      </w:r>
      <w:r w:rsidR="00A43455" w:rsidRPr="00812E02">
        <w:rPr>
          <w:rFonts w:ascii="Times New Roman" w:hAnsi="Times New Roman" w:cs="Times New Roman"/>
          <w:sz w:val="28"/>
          <w:szCs w:val="28"/>
        </w:rPr>
        <w:t>унок</w:t>
      </w:r>
      <w:r w:rsidRPr="00812E02">
        <w:rPr>
          <w:rFonts w:ascii="Times New Roman" w:hAnsi="Times New Roman" w:cs="Times New Roman"/>
          <w:sz w:val="28"/>
          <w:szCs w:val="28"/>
        </w:rPr>
        <w:t xml:space="preserve"> 3.2</w:t>
      </w:r>
      <w:r w:rsidR="00293242" w:rsidRPr="00812E02">
        <w:rPr>
          <w:rFonts w:ascii="Times New Roman" w:hAnsi="Times New Roman" w:cs="Times New Roman"/>
          <w:sz w:val="28"/>
          <w:szCs w:val="28"/>
        </w:rPr>
        <w:t xml:space="preserve"> —</w:t>
      </w:r>
      <w:r w:rsidRPr="00812E02">
        <w:rPr>
          <w:rFonts w:ascii="Times New Roman" w:hAnsi="Times New Roman" w:cs="Times New Roman"/>
          <w:sz w:val="28"/>
          <w:szCs w:val="28"/>
        </w:rPr>
        <w:t>Таблица контроля входных символов</w:t>
      </w:r>
    </w:p>
    <w:p w14:paraId="7A590759" w14:textId="77777777" w:rsidR="00AF385A" w:rsidRPr="00812E02" w:rsidRDefault="00AF385A" w:rsidP="00D9434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23E3182" w14:textId="36D0DF43" w:rsidR="0064683A" w:rsidRPr="00812E02" w:rsidRDefault="0064683A" w:rsidP="0064683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812E02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812E02">
        <w:rPr>
          <w:rFonts w:ascii="Times New Roman" w:hAnsi="Times New Roman" w:cs="Times New Roman"/>
          <w:sz w:val="28"/>
          <w:szCs w:val="28"/>
        </w:rPr>
        <w:t>.</w:t>
      </w:r>
    </w:p>
    <w:p w14:paraId="36FE388C" w14:textId="35A0E0C7" w:rsidR="0064683A" w:rsidRPr="00812E02" w:rsidRDefault="0064683A" w:rsidP="0064683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 w:rsidRPr="00812E02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12E02"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 w:rsidRPr="00812E02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812E02">
        <w:rPr>
          <w:rFonts w:ascii="Times New Roman" w:hAnsi="Times New Roman" w:cs="Times New Roman"/>
          <w:sz w:val="28"/>
          <w:szCs w:val="28"/>
        </w:rPr>
        <w:t xml:space="preserve"> – запрещённый символ, </w:t>
      </w:r>
      <w:r w:rsidR="00181244" w:rsidRPr="00812E0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12E02">
        <w:rPr>
          <w:rFonts w:ascii="Times New Roman" w:hAnsi="Times New Roman" w:cs="Times New Roman"/>
          <w:sz w:val="28"/>
          <w:szCs w:val="28"/>
        </w:rPr>
        <w:t xml:space="preserve"> – </w:t>
      </w:r>
      <w:r w:rsidR="00181244" w:rsidRPr="00812E02">
        <w:rPr>
          <w:rFonts w:ascii="Times New Roman" w:hAnsi="Times New Roman" w:cs="Times New Roman"/>
          <w:sz w:val="28"/>
          <w:szCs w:val="28"/>
        </w:rPr>
        <w:t>символ</w:t>
      </w:r>
      <w:r w:rsidR="00E9729E" w:rsidRPr="00E9729E">
        <w:rPr>
          <w:rFonts w:ascii="Times New Roman" w:hAnsi="Times New Roman" w:cs="Times New Roman"/>
          <w:sz w:val="28"/>
          <w:szCs w:val="28"/>
        </w:rPr>
        <w:t>-</w:t>
      </w:r>
      <w:r w:rsidRPr="00812E02">
        <w:rPr>
          <w:rFonts w:ascii="Times New Roman" w:hAnsi="Times New Roman" w:cs="Times New Roman"/>
          <w:sz w:val="28"/>
          <w:szCs w:val="28"/>
        </w:rPr>
        <w:t>сепаратор</w:t>
      </w:r>
      <w:r w:rsidR="00181244" w:rsidRPr="00812E02">
        <w:rPr>
          <w:rFonts w:ascii="Times New Roman" w:hAnsi="Times New Roman" w:cs="Times New Roman"/>
          <w:sz w:val="28"/>
          <w:szCs w:val="28"/>
        </w:rPr>
        <w:t xml:space="preserve">, </w:t>
      </w:r>
      <w:r w:rsidR="00181244" w:rsidRPr="00812E02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181244" w:rsidRPr="00812E02">
        <w:rPr>
          <w:rFonts w:ascii="Times New Roman" w:hAnsi="Times New Roman" w:cs="Times New Roman"/>
          <w:sz w:val="28"/>
          <w:szCs w:val="28"/>
        </w:rPr>
        <w:t xml:space="preserve"> – игнорируемый символ</w:t>
      </w:r>
      <w:r w:rsidRPr="00812E02">
        <w:rPr>
          <w:rFonts w:ascii="Times New Roman" w:hAnsi="Times New Roman" w:cs="Times New Roman"/>
          <w:sz w:val="28"/>
          <w:szCs w:val="28"/>
        </w:rPr>
        <w:t>.</w:t>
      </w:r>
    </w:p>
    <w:p w14:paraId="6E2B156E" w14:textId="77777777" w:rsidR="00AF385A" w:rsidRPr="00812E02" w:rsidRDefault="00AF385A" w:rsidP="0064683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1CC110D" w14:textId="3E644C95" w:rsidR="00805A34" w:rsidRPr="00812E02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5" w:name="_Toc469951065"/>
      <w:bookmarkStart w:id="126" w:name="_Toc500358575"/>
      <w:bookmarkStart w:id="127" w:name="_Toc91028335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</w:t>
      </w:r>
      <w:r w:rsidR="003024A5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Удаление избыточных символов</w:t>
      </w:r>
      <w:bookmarkEnd w:id="125"/>
      <w:bookmarkEnd w:id="126"/>
      <w:bookmarkEnd w:id="127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78A73E01" w14:textId="42552223" w:rsidR="00181244" w:rsidRPr="00812E02" w:rsidRDefault="00181244" w:rsidP="00601281">
      <w:pPr>
        <w:pStyle w:val="ad"/>
        <w:ind w:firstLine="851"/>
        <w:jc w:val="both"/>
        <w:rPr>
          <w:color w:val="000000"/>
          <w:sz w:val="28"/>
          <w:szCs w:val="28"/>
          <w:lang w:val="ru-BY" w:eastAsia="ru-BY"/>
        </w:rPr>
      </w:pPr>
      <w:r w:rsidRPr="00812E02">
        <w:rPr>
          <w:sz w:val="28"/>
          <w:szCs w:val="28"/>
        </w:rPr>
        <w:t xml:space="preserve">Избыточными символами на языке </w:t>
      </w:r>
      <w:r w:rsidR="006F5E68" w:rsidRPr="00812E02">
        <w:rPr>
          <w:sz w:val="28"/>
          <w:szCs w:val="28"/>
          <w:lang w:val="en-US"/>
        </w:rPr>
        <w:t>BKA</w:t>
      </w:r>
      <w:r w:rsidRPr="00812E02">
        <w:rPr>
          <w:sz w:val="28"/>
          <w:szCs w:val="28"/>
        </w:rPr>
        <w:t>-202</w:t>
      </w:r>
      <w:r w:rsidR="006F5E68" w:rsidRPr="00812E02">
        <w:rPr>
          <w:sz w:val="28"/>
          <w:szCs w:val="28"/>
        </w:rPr>
        <w:t>1</w:t>
      </w:r>
      <w:r w:rsidRPr="00812E02">
        <w:rPr>
          <w:sz w:val="28"/>
          <w:szCs w:val="28"/>
        </w:rPr>
        <w:t xml:space="preserve"> могут </w:t>
      </w:r>
      <w:r w:rsidR="006F5E68" w:rsidRPr="00812E02">
        <w:rPr>
          <w:sz w:val="28"/>
          <w:szCs w:val="28"/>
        </w:rPr>
        <w:t>считаться</w:t>
      </w:r>
      <w:r w:rsidRPr="00812E02">
        <w:rPr>
          <w:sz w:val="28"/>
          <w:szCs w:val="28"/>
        </w:rPr>
        <w:t xml:space="preserve"> пробел, следующий за другим пробелом, а также символ табуляции.</w:t>
      </w:r>
      <w:r w:rsidRPr="00812E02">
        <w:rPr>
          <w:sz w:val="28"/>
          <w:szCs w:val="28"/>
        </w:rPr>
        <w:br/>
      </w:r>
      <w:r w:rsidRPr="00812E02">
        <w:rPr>
          <w:color w:val="000000"/>
          <w:sz w:val="28"/>
          <w:szCs w:val="28"/>
          <w:lang w:val="ru-BY" w:eastAsia="ru-BY"/>
        </w:rPr>
        <w:t>Описание алгоритма удаления избыточных символов:</w:t>
      </w:r>
    </w:p>
    <w:p w14:paraId="4302A5F9" w14:textId="77777777" w:rsidR="00181244" w:rsidRPr="00812E02" w:rsidRDefault="00181244" w:rsidP="0018124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1) Посимвольно считываем файл с исходным кодом программы;</w:t>
      </w:r>
    </w:p>
    <w:p w14:paraId="57A613CD" w14:textId="5B166B11" w:rsidR="00181244" w:rsidRPr="00812E02" w:rsidRDefault="00181244" w:rsidP="0018124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2) Встреча</w:t>
      </w:r>
      <w:r w:rsidR="00601281"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 xml:space="preserve"> второго подряд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пробела или знака табуляции является своего рода встречей символа-сепаратора;</w:t>
      </w:r>
    </w:p>
    <w:p w14:paraId="19529137" w14:textId="7A5B104D" w:rsidR="00181244" w:rsidRPr="00812E02" w:rsidRDefault="00181244" w:rsidP="0018124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3) В отличие от других символов-сепараторов не записываем в очередь лексем эти символы, </w:t>
      </w:r>
      <w:r w:rsidR="00856C69"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>т. е.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BY"/>
        </w:rPr>
        <w:t xml:space="preserve"> игнорируем.</w:t>
      </w:r>
    </w:p>
    <w:p w14:paraId="1CB6F06C" w14:textId="0F99BA7C" w:rsidR="00805A34" w:rsidRPr="00812E02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</w:p>
    <w:p w14:paraId="31322AC3" w14:textId="2299A72D" w:rsidR="00805A34" w:rsidRPr="00812E02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8" w:name="_Toc500358576"/>
      <w:bookmarkStart w:id="129" w:name="_Toc91028336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4</w:t>
      </w:r>
      <w:r w:rsidR="003024A5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28"/>
      <w:bookmarkEnd w:id="129"/>
    </w:p>
    <w:p w14:paraId="6C9F5846" w14:textId="77777777" w:rsidR="00805A34" w:rsidRPr="00812E02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Лексемы –</w:t>
      </w:r>
      <w:r w:rsidR="002C0174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Pr="00812E02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</w:t>
      </w:r>
      <w:r w:rsidR="002466B4" w:rsidRPr="00812E02">
        <w:rPr>
          <w:rFonts w:ascii="Times New Roman" w:hAnsi="Times New Roman" w:cs="Times New Roman"/>
          <w:sz w:val="28"/>
          <w:szCs w:val="28"/>
        </w:rPr>
        <w:t>1.</w:t>
      </w:r>
    </w:p>
    <w:p w14:paraId="242E8EE5" w14:textId="3A162F4A" w:rsidR="00EC55CC" w:rsidRPr="00812E02" w:rsidRDefault="00805A34" w:rsidP="00D87745">
      <w:pPr>
        <w:spacing w:before="240" w:after="0" w:line="240" w:lineRule="auto"/>
        <w:ind w:firstLine="709"/>
        <w:rPr>
          <w:rFonts w:ascii="Times New Roman" w:hAnsi="Times New Roman" w:cs="Times New Roman"/>
          <w:sz w:val="28"/>
          <w:szCs w:val="24"/>
        </w:rPr>
      </w:pPr>
      <w:r w:rsidRPr="00812E02">
        <w:rPr>
          <w:rFonts w:ascii="Times New Roman" w:hAnsi="Times New Roman" w:cs="Times New Roman"/>
          <w:sz w:val="28"/>
          <w:szCs w:val="24"/>
        </w:rPr>
        <w:t>Таблица 3.1</w:t>
      </w:r>
      <w:r w:rsidR="00896B58" w:rsidRPr="00812E02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812E02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a3"/>
        <w:tblW w:w="4644" w:type="pct"/>
        <w:tblInd w:w="704" w:type="dxa"/>
        <w:tblLook w:val="04A0" w:firstRow="1" w:lastRow="0" w:firstColumn="1" w:lastColumn="0" w:noHBand="0" w:noVBand="1"/>
      </w:tblPr>
      <w:tblGrid>
        <w:gridCol w:w="2633"/>
        <w:gridCol w:w="1479"/>
        <w:gridCol w:w="5199"/>
      </w:tblGrid>
      <w:tr w:rsidR="00DC2051" w:rsidRPr="00812E02" w14:paraId="7BCFFB56" w14:textId="77777777" w:rsidTr="00D87745">
        <w:tc>
          <w:tcPr>
            <w:tcW w:w="1414" w:type="pct"/>
          </w:tcPr>
          <w:p w14:paraId="07BC2E81" w14:textId="77777777" w:rsidR="00DC2051" w:rsidRPr="008C119D" w:rsidRDefault="00DC2051" w:rsidP="00DC20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Токен</w:t>
            </w:r>
          </w:p>
        </w:tc>
        <w:tc>
          <w:tcPr>
            <w:tcW w:w="794" w:type="pct"/>
          </w:tcPr>
          <w:p w14:paraId="5950C049" w14:textId="77777777" w:rsidR="00DC2051" w:rsidRPr="008C119D" w:rsidRDefault="00DC2051" w:rsidP="00DC20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Лексема</w:t>
            </w:r>
          </w:p>
        </w:tc>
        <w:tc>
          <w:tcPr>
            <w:tcW w:w="2792" w:type="pct"/>
          </w:tcPr>
          <w:p w14:paraId="09ED9DEB" w14:textId="77777777" w:rsidR="00DC2051" w:rsidRPr="008C119D" w:rsidRDefault="00DC2051" w:rsidP="00DC20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Пояснение</w:t>
            </w:r>
          </w:p>
        </w:tc>
      </w:tr>
      <w:tr w:rsidR="00DC2051" w:rsidRPr="00812E02" w14:paraId="133A866A" w14:textId="77777777" w:rsidTr="00D87745">
        <w:tc>
          <w:tcPr>
            <w:tcW w:w="1414" w:type="pct"/>
          </w:tcPr>
          <w:p w14:paraId="74EA1092" w14:textId="2DFB3089" w:rsidR="00DC2051" w:rsidRPr="008C119D" w:rsidRDefault="009B764F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</w:t>
            </w:r>
            <w:r w:rsidR="00FD23C2"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jor</w:t>
            </w:r>
          </w:p>
        </w:tc>
        <w:tc>
          <w:tcPr>
            <w:tcW w:w="794" w:type="pct"/>
          </w:tcPr>
          <w:p w14:paraId="528A9478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m</w:t>
            </w:r>
          </w:p>
        </w:tc>
        <w:tc>
          <w:tcPr>
            <w:tcW w:w="2792" w:type="pct"/>
          </w:tcPr>
          <w:p w14:paraId="296E9AEF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Главная функция.</w:t>
            </w:r>
          </w:p>
        </w:tc>
      </w:tr>
      <w:tr w:rsidR="00DC2051" w:rsidRPr="00812E02" w14:paraId="11DCBEF9" w14:textId="77777777" w:rsidTr="00D87745">
        <w:tc>
          <w:tcPr>
            <w:tcW w:w="1414" w:type="pct"/>
          </w:tcPr>
          <w:p w14:paraId="47433DD7" w14:textId="0CFC8D12" w:rsidR="00DC2051" w:rsidRPr="008C119D" w:rsidRDefault="00FD23C2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quals</w:t>
            </w:r>
          </w:p>
        </w:tc>
        <w:tc>
          <w:tcPr>
            <w:tcW w:w="794" w:type="pct"/>
          </w:tcPr>
          <w:p w14:paraId="79A836D2" w14:textId="606854A6" w:rsidR="00DC2051" w:rsidRPr="008C119D" w:rsidRDefault="00FD23C2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</w:t>
            </w:r>
          </w:p>
        </w:tc>
        <w:tc>
          <w:tcPr>
            <w:tcW w:w="2792" w:type="pct"/>
          </w:tcPr>
          <w:p w14:paraId="454C0EB3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Объявление переменной.</w:t>
            </w:r>
          </w:p>
        </w:tc>
      </w:tr>
      <w:tr w:rsidR="00DC2051" w:rsidRPr="00812E02" w14:paraId="4A0AF8C0" w14:textId="77777777" w:rsidTr="00D87745">
        <w:tc>
          <w:tcPr>
            <w:tcW w:w="1414" w:type="pct"/>
          </w:tcPr>
          <w:p w14:paraId="5C97170B" w14:textId="34204A01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unction</w:t>
            </w:r>
          </w:p>
        </w:tc>
        <w:tc>
          <w:tcPr>
            <w:tcW w:w="794" w:type="pct"/>
          </w:tcPr>
          <w:p w14:paraId="2B5BF0DE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f</w:t>
            </w:r>
          </w:p>
        </w:tc>
        <w:tc>
          <w:tcPr>
            <w:tcW w:w="2792" w:type="pct"/>
          </w:tcPr>
          <w:p w14:paraId="01342F65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Объявление функции.</w:t>
            </w:r>
          </w:p>
        </w:tc>
      </w:tr>
      <w:tr w:rsidR="00DC2051" w:rsidRPr="00812E02" w14:paraId="5A19156A" w14:textId="77777777" w:rsidTr="00D87745">
        <w:tc>
          <w:tcPr>
            <w:tcW w:w="1414" w:type="pct"/>
          </w:tcPr>
          <w:p w14:paraId="1EA09140" w14:textId="743260D5" w:rsidR="00DC2051" w:rsidRPr="008C119D" w:rsidRDefault="009B764F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 w:rsidR="00CD555B"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int</w:t>
            </w:r>
          </w:p>
        </w:tc>
        <w:tc>
          <w:tcPr>
            <w:tcW w:w="794" w:type="pct"/>
          </w:tcPr>
          <w:p w14:paraId="10F0FEEC" w14:textId="23D1D2A0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</w:p>
        </w:tc>
        <w:tc>
          <w:tcPr>
            <w:tcW w:w="2792" w:type="pct"/>
          </w:tcPr>
          <w:p w14:paraId="08705FD5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Ввод данных.</w:t>
            </w:r>
          </w:p>
        </w:tc>
      </w:tr>
      <w:tr w:rsidR="00DC2051" w:rsidRPr="00812E02" w14:paraId="4A4FD4B7" w14:textId="77777777" w:rsidTr="00D87745">
        <w:tc>
          <w:tcPr>
            <w:tcW w:w="1414" w:type="pct"/>
          </w:tcPr>
          <w:p w14:paraId="6707BE48" w14:textId="43F56537" w:rsidR="00DC2051" w:rsidRPr="008C119D" w:rsidRDefault="009B764F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="00CD555B"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turn</w:t>
            </w:r>
          </w:p>
        </w:tc>
        <w:tc>
          <w:tcPr>
            <w:tcW w:w="794" w:type="pct"/>
          </w:tcPr>
          <w:p w14:paraId="2F1BACFE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2792" w:type="pct"/>
          </w:tcPr>
          <w:p w14:paraId="53C86822" w14:textId="62A91078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Возврат функцией значения</w:t>
            </w:r>
          </w:p>
        </w:tc>
      </w:tr>
      <w:tr w:rsidR="00DC2051" w:rsidRPr="00812E02" w14:paraId="0061B833" w14:textId="77777777" w:rsidTr="00D87745">
        <w:tc>
          <w:tcPr>
            <w:tcW w:w="1414" w:type="pct"/>
          </w:tcPr>
          <w:p w14:paraId="73A04DB0" w14:textId="3E5A8F98" w:rsidR="00DC2051" w:rsidRPr="008C119D" w:rsidRDefault="009B764F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="00CD555B"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ile</w:t>
            </w:r>
          </w:p>
        </w:tc>
        <w:tc>
          <w:tcPr>
            <w:tcW w:w="794" w:type="pct"/>
          </w:tcPr>
          <w:p w14:paraId="67D157A4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w</w:t>
            </w:r>
          </w:p>
        </w:tc>
        <w:tc>
          <w:tcPr>
            <w:tcW w:w="2792" w:type="pct"/>
          </w:tcPr>
          <w:p w14:paraId="651C0E69" w14:textId="2AD8DD15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Оператор цикла</w:t>
            </w:r>
          </w:p>
        </w:tc>
      </w:tr>
      <w:tr w:rsidR="00DC2051" w:rsidRPr="00812E02" w14:paraId="145523C0" w14:textId="77777777" w:rsidTr="00D87745">
        <w:tc>
          <w:tcPr>
            <w:tcW w:w="1414" w:type="pct"/>
          </w:tcPr>
          <w:p w14:paraId="3FE43F24" w14:textId="607770BE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nt, string, </w:t>
            </w:r>
            <w:r w:rsidR="001D3A52"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</w:t>
            </w:r>
          </w:p>
        </w:tc>
        <w:tc>
          <w:tcPr>
            <w:tcW w:w="794" w:type="pct"/>
          </w:tcPr>
          <w:p w14:paraId="32570DEA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t</w:t>
            </w:r>
          </w:p>
        </w:tc>
        <w:tc>
          <w:tcPr>
            <w:tcW w:w="2792" w:type="pct"/>
          </w:tcPr>
          <w:p w14:paraId="50BD96F5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Названия типов данных языка.</w:t>
            </w:r>
          </w:p>
        </w:tc>
      </w:tr>
      <w:tr w:rsidR="00DC2051" w:rsidRPr="00812E02" w14:paraId="33090CFE" w14:textId="77777777" w:rsidTr="00D87745">
        <w:tc>
          <w:tcPr>
            <w:tcW w:w="1414" w:type="pct"/>
          </w:tcPr>
          <w:p w14:paraId="21494210" w14:textId="19B2D7AA" w:rsidR="00DC2051" w:rsidRPr="008C119D" w:rsidRDefault="00663295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="00DC2051" w:rsidRPr="008C119D">
              <w:rPr>
                <w:rFonts w:ascii="Times New Roman" w:hAnsi="Times New Roman" w:cs="Times New Roman"/>
                <w:sz w:val="24"/>
                <w:szCs w:val="24"/>
              </w:rPr>
              <w:t>дентификатор</w:t>
            </w:r>
          </w:p>
        </w:tc>
        <w:tc>
          <w:tcPr>
            <w:tcW w:w="794" w:type="pct"/>
          </w:tcPr>
          <w:p w14:paraId="127813F7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792" w:type="pct"/>
          </w:tcPr>
          <w:p w14:paraId="23A2AE65" w14:textId="7A4E0866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</w:p>
        </w:tc>
      </w:tr>
      <w:tr w:rsidR="00DC2051" w:rsidRPr="00812E02" w14:paraId="5A65CBDC" w14:textId="77777777" w:rsidTr="00D87745">
        <w:tc>
          <w:tcPr>
            <w:tcW w:w="1414" w:type="pct"/>
          </w:tcPr>
          <w:p w14:paraId="7D443DDE" w14:textId="679BC02A" w:rsidR="00DC2051" w:rsidRPr="008C119D" w:rsidRDefault="00EC70E7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r w:rsidR="00DC2051" w:rsidRPr="008C119D">
              <w:rPr>
                <w:rFonts w:ascii="Times New Roman" w:hAnsi="Times New Roman" w:cs="Times New Roman"/>
                <w:sz w:val="24"/>
                <w:szCs w:val="24"/>
              </w:rPr>
              <w:t xml:space="preserve">итерал </w:t>
            </w:r>
          </w:p>
        </w:tc>
        <w:tc>
          <w:tcPr>
            <w:tcW w:w="794" w:type="pct"/>
          </w:tcPr>
          <w:p w14:paraId="3E06666F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l</w:t>
            </w:r>
          </w:p>
        </w:tc>
        <w:tc>
          <w:tcPr>
            <w:tcW w:w="2792" w:type="pct"/>
          </w:tcPr>
          <w:p w14:paraId="169482AC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Литерал любого доступного типа.</w:t>
            </w:r>
          </w:p>
        </w:tc>
      </w:tr>
      <w:tr w:rsidR="00DC2051" w:rsidRPr="00812E02" w14:paraId="5F8BE38A" w14:textId="77777777" w:rsidTr="00D87745">
        <w:tc>
          <w:tcPr>
            <w:tcW w:w="1414" w:type="pct"/>
          </w:tcPr>
          <w:p w14:paraId="269D1EC8" w14:textId="6548D08A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f</w:t>
            </w:r>
          </w:p>
        </w:tc>
        <w:tc>
          <w:tcPr>
            <w:tcW w:w="794" w:type="pct"/>
          </w:tcPr>
          <w:p w14:paraId="74B29A5F" w14:textId="110AC738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="001C4548" w:rsidRPr="008C119D"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2792" w:type="pct"/>
          </w:tcPr>
          <w:p w14:paraId="02D925CD" w14:textId="1E4C0A2C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Оператор условного блока</w:t>
            </w:r>
          </w:p>
        </w:tc>
      </w:tr>
      <w:tr w:rsidR="00DC2051" w:rsidRPr="00812E02" w14:paraId="4D047AFD" w14:textId="77777777" w:rsidTr="00D87745">
        <w:tc>
          <w:tcPr>
            <w:tcW w:w="1414" w:type="pct"/>
          </w:tcPr>
          <w:p w14:paraId="14A51C93" w14:textId="415EEE89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$</w:t>
            </w:r>
          </w:p>
        </w:tc>
        <w:tc>
          <w:tcPr>
            <w:tcW w:w="794" w:type="pct"/>
          </w:tcPr>
          <w:p w14:paraId="1D45EC0D" w14:textId="67B538A6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$</w:t>
            </w:r>
          </w:p>
        </w:tc>
        <w:tc>
          <w:tcPr>
            <w:tcW w:w="2792" w:type="pct"/>
          </w:tcPr>
          <w:p w14:paraId="1E7D6E7D" w14:textId="4C5FBCFD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Указание принадлежности переменной к какой-либо функции</w:t>
            </w:r>
          </w:p>
        </w:tc>
      </w:tr>
      <w:tr w:rsidR="00DC2051" w:rsidRPr="00812E02" w14:paraId="3EBA2EE0" w14:textId="77777777" w:rsidTr="00D87745">
        <w:tc>
          <w:tcPr>
            <w:tcW w:w="1414" w:type="pct"/>
          </w:tcPr>
          <w:p w14:paraId="3FEF23FC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</w:tc>
        <w:tc>
          <w:tcPr>
            <w:tcW w:w="794" w:type="pct"/>
          </w:tcPr>
          <w:p w14:paraId="54445FD9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</w:tc>
        <w:tc>
          <w:tcPr>
            <w:tcW w:w="2792" w:type="pct"/>
          </w:tcPr>
          <w:p w14:paraId="5E1DF7D9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Разделение выражений.</w:t>
            </w:r>
          </w:p>
        </w:tc>
      </w:tr>
      <w:tr w:rsidR="00DC2051" w:rsidRPr="00812E02" w14:paraId="35E58D8C" w14:textId="77777777" w:rsidTr="00D87745">
        <w:tc>
          <w:tcPr>
            <w:tcW w:w="1414" w:type="pct"/>
          </w:tcPr>
          <w:p w14:paraId="07A52890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</w:tc>
        <w:tc>
          <w:tcPr>
            <w:tcW w:w="794" w:type="pct"/>
          </w:tcPr>
          <w:p w14:paraId="6611BFFA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</w:tc>
        <w:tc>
          <w:tcPr>
            <w:tcW w:w="2792" w:type="pct"/>
          </w:tcPr>
          <w:p w14:paraId="51FEC557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Разделение параметров функций.</w:t>
            </w:r>
          </w:p>
        </w:tc>
      </w:tr>
      <w:tr w:rsidR="00DC2051" w:rsidRPr="00812E02" w14:paraId="2E3E7CCF" w14:textId="77777777" w:rsidTr="00D87745">
        <w:tc>
          <w:tcPr>
            <w:tcW w:w="1414" w:type="pct"/>
          </w:tcPr>
          <w:p w14:paraId="4273FFC3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  <w:p w14:paraId="7727B5C0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14:paraId="497485C1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  <w:p w14:paraId="163C1276" w14:textId="6E100F98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%</w:t>
            </w:r>
          </w:p>
        </w:tc>
        <w:tc>
          <w:tcPr>
            <w:tcW w:w="794" w:type="pct"/>
          </w:tcPr>
          <w:p w14:paraId="199CE813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  <w:p w14:paraId="337FE503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14:paraId="4C818233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  <w:p w14:paraId="1F6CBDC3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</w:tc>
        <w:tc>
          <w:tcPr>
            <w:tcW w:w="2792" w:type="pct"/>
          </w:tcPr>
          <w:p w14:paraId="29B8B683" w14:textId="5780220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 xml:space="preserve">Знаки </w:t>
            </w:r>
            <w:r w:rsidR="00CD555B" w:rsidRPr="008C119D">
              <w:rPr>
                <w:rFonts w:ascii="Times New Roman" w:hAnsi="Times New Roman" w:cs="Times New Roman"/>
                <w:sz w:val="24"/>
                <w:szCs w:val="24"/>
              </w:rPr>
              <w:t xml:space="preserve">арифметических </w:t>
            </w: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операций.</w:t>
            </w:r>
          </w:p>
        </w:tc>
      </w:tr>
      <w:tr w:rsidR="00DC2051" w:rsidRPr="00812E02" w14:paraId="30BEDA93" w14:textId="77777777" w:rsidTr="00D87745">
        <w:tc>
          <w:tcPr>
            <w:tcW w:w="1414" w:type="pct"/>
          </w:tcPr>
          <w:p w14:paraId="2E46D409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&gt;</w:t>
            </w:r>
          </w:p>
          <w:p w14:paraId="6E413801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&lt;</w:t>
            </w:r>
          </w:p>
          <w:p w14:paraId="28045F43" w14:textId="77777777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\</w:t>
            </w:r>
          </w:p>
          <w:p w14:paraId="55E919B8" w14:textId="77777777" w:rsidR="00CD555B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/</w:t>
            </w:r>
          </w:p>
          <w:p w14:paraId="570E7D4A" w14:textId="6A8C7EAF" w:rsidR="00CD555B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</w:p>
        </w:tc>
        <w:tc>
          <w:tcPr>
            <w:tcW w:w="794" w:type="pct"/>
          </w:tcPr>
          <w:p w14:paraId="61E974B2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&gt;</w:t>
            </w:r>
          </w:p>
          <w:p w14:paraId="542EB152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&lt;</w:t>
            </w:r>
          </w:p>
          <w:p w14:paraId="480A3729" w14:textId="62698368" w:rsidR="00DC2051" w:rsidRPr="008C119D" w:rsidRDefault="00F90443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</w:t>
            </w:r>
          </w:p>
          <w:p w14:paraId="2B7506A7" w14:textId="77777777" w:rsidR="00CD555B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/</w:t>
            </w:r>
          </w:p>
          <w:p w14:paraId="1E557CC5" w14:textId="438CF3E8" w:rsidR="00CD555B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</w:p>
        </w:tc>
        <w:tc>
          <w:tcPr>
            <w:tcW w:w="2792" w:type="pct"/>
          </w:tcPr>
          <w:p w14:paraId="50A04D35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Знаки логических операторов</w:t>
            </w:r>
          </w:p>
        </w:tc>
      </w:tr>
      <w:tr w:rsidR="00DC2051" w:rsidRPr="00812E02" w14:paraId="407470FE" w14:textId="77777777" w:rsidTr="00D87745">
        <w:tc>
          <w:tcPr>
            <w:tcW w:w="1414" w:type="pct"/>
          </w:tcPr>
          <w:p w14:paraId="24D3F798" w14:textId="6B1D5902" w:rsidR="00DC2051" w:rsidRPr="008C119D" w:rsidRDefault="00BA5FEC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</w:t>
            </w:r>
          </w:p>
        </w:tc>
        <w:tc>
          <w:tcPr>
            <w:tcW w:w="794" w:type="pct"/>
          </w:tcPr>
          <w:p w14:paraId="72CE52EA" w14:textId="63B09879" w:rsidR="00DC2051" w:rsidRPr="008C119D" w:rsidRDefault="00BA5FEC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</w:t>
            </w:r>
          </w:p>
        </w:tc>
        <w:tc>
          <w:tcPr>
            <w:tcW w:w="2792" w:type="pct"/>
          </w:tcPr>
          <w:p w14:paraId="704FCCE5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Начало блока/тела функции.</w:t>
            </w:r>
          </w:p>
        </w:tc>
      </w:tr>
      <w:tr w:rsidR="00DC2051" w:rsidRPr="00812E02" w14:paraId="2FF9F312" w14:textId="77777777" w:rsidTr="00D87745">
        <w:tc>
          <w:tcPr>
            <w:tcW w:w="1414" w:type="pct"/>
            <w:tcBorders>
              <w:bottom w:val="single" w:sz="4" w:space="0" w:color="auto"/>
            </w:tcBorders>
          </w:tcPr>
          <w:p w14:paraId="4E1F873B" w14:textId="1EF22F3D" w:rsidR="00DC2051" w:rsidRPr="008C119D" w:rsidRDefault="00BA5FEC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}</w:t>
            </w:r>
          </w:p>
        </w:tc>
        <w:tc>
          <w:tcPr>
            <w:tcW w:w="794" w:type="pct"/>
          </w:tcPr>
          <w:p w14:paraId="2A93BCCC" w14:textId="5A7659C6" w:rsidR="00DC2051" w:rsidRPr="008C119D" w:rsidRDefault="00BA5FEC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}</w:t>
            </w:r>
          </w:p>
        </w:tc>
        <w:tc>
          <w:tcPr>
            <w:tcW w:w="2792" w:type="pct"/>
          </w:tcPr>
          <w:p w14:paraId="00BEBA33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Закрытие блока/тела функции.</w:t>
            </w:r>
          </w:p>
        </w:tc>
      </w:tr>
    </w:tbl>
    <w:p w14:paraId="7DCB4938" w14:textId="65896331" w:rsidR="004E35D3" w:rsidRPr="00812E02" w:rsidRDefault="001C4548" w:rsidP="0064683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812E02">
        <w:rPr>
          <w:rFonts w:ascii="Times New Roman" w:eastAsia="Calibri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05696" behindDoc="1" locked="0" layoutInCell="1" allowOverlap="1" wp14:anchorId="1EB6328E" wp14:editId="788F352A">
                <wp:simplePos x="0" y="0"/>
                <wp:positionH relativeFrom="column">
                  <wp:posOffset>398780</wp:posOffset>
                </wp:positionH>
                <wp:positionV relativeFrom="paragraph">
                  <wp:posOffset>-2194560</wp:posOffset>
                </wp:positionV>
                <wp:extent cx="2360930" cy="304800"/>
                <wp:effectExtent l="0" t="0" r="3810" b="0"/>
                <wp:wrapTight wrapText="bothSides">
                  <wp:wrapPolygon edited="0">
                    <wp:start x="0" y="0"/>
                    <wp:lineTo x="0" y="20250"/>
                    <wp:lineTo x="21471" y="20250"/>
                    <wp:lineTo x="21471" y="0"/>
                    <wp:lineTo x="0" y="0"/>
                  </wp:wrapPolygon>
                </wp:wrapTight>
                <wp:docPr id="3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0815855" w14:textId="40BF69DC" w:rsidR="001C4548" w:rsidRPr="001C4548" w:rsidRDefault="001C4548" w:rsidP="001C4548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1C4548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одолжение таблицы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3.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B6328E" id="_x0000_s1031" type="#_x0000_t202" style="position:absolute;left:0;text-align:left;margin-left:31.4pt;margin-top:-172.8pt;width:185.9pt;height:24pt;z-index:-251510784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" stroked="f">
                <v:textbox>
                  <w:txbxContent>
                    <w:p w14:paraId="50815855" w14:textId="40BF69DC" w:rsidR="001C4548" w:rsidRPr="001C4548" w:rsidRDefault="001C4548" w:rsidP="001C4548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1C4548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одолжение таблицы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3.1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402A0311" w14:textId="21D96D2B" w:rsidR="00E6725F" w:rsidRPr="00812E02" w:rsidRDefault="00CD555B" w:rsidP="00D36D35">
      <w:pPr>
        <w:spacing w:before="12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130" w:name="_Toc500358577"/>
      <w:r w:rsidRPr="00812E02">
        <w:rPr>
          <w:rFonts w:ascii="Times New Roman" w:hAnsi="Times New Roman" w:cs="Times New Roman"/>
          <w:sz w:val="28"/>
          <w:szCs w:val="28"/>
        </w:rPr>
        <w:t>Каждому выражению соответствует детерминированный конечный автомат, по которому происходит разбор данного выражения. На каждый автомат в массиве подаётся токен и с помощью регулярного выражения, соответствующего данному графу переходов, происходит разбор. 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 Структура конечного автомата и пример графа перехода конечного автомата изображены на рисунках 3.3 и 3.4 соответственно</w:t>
      </w:r>
      <w:r w:rsidRPr="00812E02">
        <w:rPr>
          <w:rFonts w:ascii="Times New Roman" w:hAnsi="Times New Roman" w:cs="Times New Roman"/>
        </w:rPr>
        <w:t>.</w:t>
      </w:r>
      <w:r w:rsidR="00422BE9" w:rsidRPr="00812E02">
        <w:rPr>
          <w:rFonts w:ascii="Times New Roman" w:hAnsi="Times New Roman" w:cs="Times New Roman"/>
        </w:rPr>
        <w:t xml:space="preserve"> </w:t>
      </w:r>
      <w:r w:rsidR="00E6725F" w:rsidRPr="00812E02">
        <w:rPr>
          <w:rFonts w:ascii="Times New Roman" w:hAnsi="Times New Roman" w:cs="Times New Roman"/>
          <w:sz w:val="28"/>
          <w:szCs w:val="28"/>
        </w:rPr>
        <w:t>Пример реализации таблицы лексем представлен в приложении А.</w:t>
      </w:r>
    </w:p>
    <w:p w14:paraId="42B1CB18" w14:textId="33EEECD8" w:rsidR="00E6725F" w:rsidRPr="00812E02" w:rsidRDefault="00E6725F" w:rsidP="00E6725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Также в приложении А находятся конечные автоматы, соответствующие лексемам языка </w:t>
      </w:r>
      <w:r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Pr="00812E02">
        <w:rPr>
          <w:rFonts w:ascii="Times New Roman" w:hAnsi="Times New Roman" w:cs="Times New Roman"/>
          <w:sz w:val="28"/>
          <w:szCs w:val="28"/>
        </w:rPr>
        <w:t>-2021.</w:t>
      </w:r>
    </w:p>
    <w:p w14:paraId="7A6AB058" w14:textId="7BAF280F" w:rsidR="00805A34" w:rsidRPr="00812E02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1" w:name="_Toc91028337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</w:t>
      </w:r>
      <w:r w:rsidR="003024A5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Основные структуры данных</w:t>
      </w:r>
      <w:bookmarkEnd w:id="130"/>
      <w:bookmarkEnd w:id="131"/>
    </w:p>
    <w:p w14:paraId="26FD3403" w14:textId="3EC801CA" w:rsidR="00EE028C" w:rsidRPr="00812E02" w:rsidRDefault="00C87CDC" w:rsidP="00C87CD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32" w:name="_Toc469951068"/>
      <w:bookmarkStart w:id="133" w:name="_Toc500358578"/>
      <w:r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 w:rsidR="003C0F8F" w:rsidRPr="00812E0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KA</w:t>
      </w:r>
      <w:r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-2</w:t>
      </w:r>
      <w:r w:rsidR="003C0F8F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021</w:t>
      </w:r>
      <w:r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ожении А. В таблице лексем содержится лексема, её номер, полученный при разборе, номер строки в исходном коде и индекс таблицы идентификаторов. В таблице идентификаторов содержится имя идентификатора, номер в таблице лексем, тип данных, тип идентификатора и его значение.</w:t>
      </w:r>
    </w:p>
    <w:p w14:paraId="07C7312E" w14:textId="09A0C8EE" w:rsidR="00805A34" w:rsidRPr="00812E02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4" w:name="_Toc91028338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</w:t>
      </w:r>
      <w:r w:rsidR="003024A5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инцип обработки ошибо</w:t>
      </w:r>
      <w:bookmarkEnd w:id="132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3"/>
      <w:bookmarkEnd w:id="134"/>
    </w:p>
    <w:p w14:paraId="7FB67764" w14:textId="77777777" w:rsidR="00F73426" w:rsidRPr="00812E02" w:rsidRDefault="00F73426" w:rsidP="00383D83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bookmarkStart w:id="135" w:name="_Toc469951069"/>
      <w:bookmarkStart w:id="136" w:name="_Toc500358579"/>
      <w:r w:rsidRPr="00812E02">
        <w:rPr>
          <w:rFonts w:eastAsia="Calibri"/>
          <w:color w:val="000000"/>
          <w:kern w:val="24"/>
          <w:sz w:val="28"/>
          <w:szCs w:val="36"/>
        </w:rPr>
        <w:t xml:space="preserve">При возникновении ошибки типа предупреждение транслятор продолжает свою работу, а предупреждения записываются в специальную структуру с номером ошибки и диагностическим сообщением. </w:t>
      </w:r>
    </w:p>
    <w:p w14:paraId="160F34B0" w14:textId="77777777" w:rsidR="00F73426" w:rsidRPr="00812E02" w:rsidRDefault="00F73426" w:rsidP="00383D83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 w:rsidRPr="00812E02">
        <w:rPr>
          <w:rFonts w:eastAsia="Calibri"/>
          <w:color w:val="000000"/>
          <w:kern w:val="24"/>
          <w:sz w:val="28"/>
          <w:szCs w:val="36"/>
        </w:rPr>
        <w:t xml:space="preserve">Когда возникает критическая ошибка – работа транслятора прекращается. </w:t>
      </w:r>
    </w:p>
    <w:p w14:paraId="6064F311" w14:textId="77777777" w:rsidR="00F73426" w:rsidRPr="00812E02" w:rsidRDefault="00F73426" w:rsidP="00383D83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 w:rsidRPr="00812E02">
        <w:rPr>
          <w:rFonts w:eastAsia="Calibri"/>
          <w:color w:val="000000"/>
          <w:kern w:val="24"/>
          <w:sz w:val="28"/>
          <w:szCs w:val="36"/>
        </w:rPr>
        <w:t xml:space="preserve">В случаях, если на этапе было найдено менее 5 предупреждений, они будут выведены в файл после окончания этапа трансляции. </w:t>
      </w:r>
    </w:p>
    <w:p w14:paraId="1BCDB6AF" w14:textId="5BA13861" w:rsidR="00F73426" w:rsidRPr="00812E02" w:rsidRDefault="00F73426" w:rsidP="00383D83">
      <w:pPr>
        <w:pStyle w:val="ad"/>
        <w:spacing w:before="0" w:beforeAutospacing="0" w:after="0" w:afterAutospacing="0"/>
        <w:ind w:firstLine="709"/>
        <w:jc w:val="both"/>
        <w:rPr>
          <w:rFonts w:eastAsia="Calibri"/>
          <w:color w:val="000000"/>
          <w:kern w:val="24"/>
          <w:sz w:val="28"/>
          <w:szCs w:val="36"/>
        </w:rPr>
      </w:pPr>
      <w:r w:rsidRPr="00812E02">
        <w:rPr>
          <w:rFonts w:eastAsia="Calibri"/>
          <w:color w:val="000000"/>
          <w:kern w:val="24"/>
          <w:sz w:val="28"/>
          <w:szCs w:val="36"/>
        </w:rPr>
        <w:t>В случае, если была найдена критическая ошибка или в структуре находятся 5 предупреждений – работа транслятора прекращается и диагностическое сообщение будет выведено в файл.</w:t>
      </w:r>
    </w:p>
    <w:p w14:paraId="52FCC245" w14:textId="26630677" w:rsidR="00DF17B1" w:rsidRPr="00812E02" w:rsidRDefault="00DF17B1" w:rsidP="00A6144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lastRenderedPageBreak/>
        <w:t>Перечень сообщений представлен на рисунке 3.7.</w:t>
      </w:r>
      <w:r w:rsidR="00A61440" w:rsidRPr="00812E0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A3C500F" wp14:editId="479B0807">
            <wp:extent cx="6372225" cy="933450"/>
            <wp:effectExtent l="0" t="0" r="9525" b="0"/>
            <wp:docPr id="32" name="Рисунок 32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Рисунок 32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815C7" w14:textId="075590BD" w:rsidR="00DF17B1" w:rsidRPr="00812E02" w:rsidRDefault="00DF17B1" w:rsidP="00A61440">
      <w:pPr>
        <w:pStyle w:val="af"/>
        <w:ind w:firstLine="0"/>
      </w:pPr>
      <w:r w:rsidRPr="00812E02">
        <w:t>Рисунок 3.</w:t>
      </w:r>
      <w:r w:rsidR="00C42DBE" w:rsidRPr="00812E02">
        <w:t>7</w:t>
      </w:r>
      <w:r w:rsidRPr="00812E02">
        <w:t xml:space="preserve"> – Сообщения </w:t>
      </w:r>
      <w:r w:rsidR="00D703A8" w:rsidRPr="00812E02">
        <w:t xml:space="preserve">входного файла, файлов </w:t>
      </w:r>
      <w:r w:rsidR="00D703A8" w:rsidRPr="00812E02">
        <w:rPr>
          <w:lang w:val="en-US"/>
        </w:rPr>
        <w:t>parm</w:t>
      </w:r>
      <w:r w:rsidR="00D703A8" w:rsidRPr="00812E02">
        <w:t xml:space="preserve">, </w:t>
      </w:r>
      <w:r w:rsidR="00D703A8" w:rsidRPr="00812E02">
        <w:rPr>
          <w:lang w:val="en-US"/>
        </w:rPr>
        <w:t>in</w:t>
      </w:r>
      <w:r w:rsidR="00D703A8" w:rsidRPr="00812E02">
        <w:t xml:space="preserve">, </w:t>
      </w:r>
      <w:r w:rsidR="00D703A8" w:rsidRPr="00812E02">
        <w:rPr>
          <w:lang w:val="en-US"/>
        </w:rPr>
        <w:t>log</w:t>
      </w:r>
    </w:p>
    <w:p w14:paraId="3DE61371" w14:textId="78490123" w:rsidR="00805A34" w:rsidRPr="00812E02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7" w:name="_Toc91028339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</w:t>
      </w:r>
      <w:r w:rsidR="003024A5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Структура и перечень сообщений лексического анализатора</w:t>
      </w:r>
      <w:bookmarkEnd w:id="135"/>
      <w:bookmarkEnd w:id="136"/>
      <w:bookmarkEnd w:id="137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3E84B4E9" w14:textId="017C54B5" w:rsidR="00041907" w:rsidRPr="00812E02" w:rsidRDefault="00ED65C3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lang w:eastAsia="ru-RU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лексическим анализатором, находятся в диапазоне </w:t>
      </w:r>
      <w:r w:rsidR="000059B6" w:rsidRPr="00812E02">
        <w:rPr>
          <w:rFonts w:ascii="Times New Roman" w:hAnsi="Times New Roman" w:cs="Times New Roman"/>
          <w:sz w:val="28"/>
          <w:szCs w:val="28"/>
        </w:rPr>
        <w:t>120–129</w:t>
      </w:r>
      <w:r w:rsidRPr="00812E02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E13C8A4" w14:textId="0DFF8C0E" w:rsidR="00805A34" w:rsidRPr="00812E02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8" w:name="_Toc469951070"/>
      <w:bookmarkStart w:id="139" w:name="_Toc500358580"/>
      <w:bookmarkStart w:id="140" w:name="_Toc91028340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3.8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араметры лексического анализатора и режимы его работы</w:t>
      </w:r>
      <w:bookmarkEnd w:id="138"/>
      <w:bookmarkEnd w:id="139"/>
      <w:bookmarkEnd w:id="140"/>
    </w:p>
    <w:p w14:paraId="180501A4" w14:textId="77777777" w:rsidR="000C222D" w:rsidRPr="00812E02" w:rsidRDefault="000C222D" w:rsidP="000C222D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1" w:name="_Toc469951071"/>
      <w:bookmarkStart w:id="142" w:name="_Toc500358581"/>
      <w:r w:rsidRPr="00812E02">
        <w:rPr>
          <w:rFonts w:ascii="Times New Roman" w:hAnsi="Times New Roman" w:cs="Times New Roman"/>
          <w:sz w:val="28"/>
          <w:szCs w:val="28"/>
        </w:rPr>
        <w:t>Входные параметры используются для вывода результата работы лексического анализатора. Представлены в таблице 3.2.</w:t>
      </w:r>
    </w:p>
    <w:p w14:paraId="131C9DB0" w14:textId="323C7AEE" w:rsidR="000C222D" w:rsidRPr="00812E02" w:rsidRDefault="000C222D" w:rsidP="000C222D">
      <w:pPr>
        <w:spacing w:before="240" w:after="0" w:line="240" w:lineRule="auto"/>
        <w:rPr>
          <w:rFonts w:ascii="Times New Roman" w:hAnsi="Times New Roman" w:cs="Times New Roman"/>
          <w:sz w:val="28"/>
          <w:szCs w:val="24"/>
          <w:lang w:val="en-US"/>
        </w:rPr>
      </w:pPr>
      <w:r w:rsidRPr="00812E02">
        <w:rPr>
          <w:rFonts w:ascii="Times New Roman" w:hAnsi="Times New Roman" w:cs="Times New Roman"/>
          <w:sz w:val="28"/>
          <w:szCs w:val="24"/>
        </w:rPr>
        <w:t xml:space="preserve">Таблица 3.2 Входные параметры транслятора языка </w:t>
      </w:r>
      <w:r w:rsidR="00F36975" w:rsidRPr="00812E02">
        <w:rPr>
          <w:rFonts w:ascii="Times New Roman" w:hAnsi="Times New Roman" w:cs="Times New Roman"/>
          <w:sz w:val="28"/>
          <w:szCs w:val="24"/>
          <w:lang w:val="en-US"/>
        </w:rPr>
        <w:t>BKA</w:t>
      </w:r>
      <w:r w:rsidR="00F36975" w:rsidRPr="00812E02">
        <w:rPr>
          <w:rFonts w:ascii="Times New Roman" w:hAnsi="Times New Roman" w:cs="Times New Roman"/>
          <w:sz w:val="28"/>
          <w:szCs w:val="24"/>
        </w:rPr>
        <w:t>-202</w:t>
      </w:r>
      <w:r w:rsidR="00F36975" w:rsidRPr="00812E02">
        <w:rPr>
          <w:rFonts w:ascii="Times New Roman" w:hAnsi="Times New Roman" w:cs="Times New Roman"/>
          <w:sz w:val="28"/>
          <w:szCs w:val="24"/>
          <w:lang w:val="en-US"/>
        </w:rPr>
        <w:t>1</w:t>
      </w:r>
    </w:p>
    <w:tbl>
      <w:tblPr>
        <w:tblStyle w:val="a3"/>
        <w:tblW w:w="9952" w:type="dxa"/>
        <w:tblInd w:w="108" w:type="dxa"/>
        <w:tblLook w:val="04A0" w:firstRow="1" w:lastRow="0" w:firstColumn="1" w:lastColumn="0" w:noHBand="0" w:noVBand="1"/>
      </w:tblPr>
      <w:tblGrid>
        <w:gridCol w:w="2835"/>
        <w:gridCol w:w="7117"/>
      </w:tblGrid>
      <w:tr w:rsidR="000C222D" w:rsidRPr="00812E02" w14:paraId="5D1ABEA3" w14:textId="77777777" w:rsidTr="001763A1">
        <w:tc>
          <w:tcPr>
            <w:tcW w:w="2835" w:type="dxa"/>
            <w:vAlign w:val="center"/>
          </w:tcPr>
          <w:p w14:paraId="4BDA29C0" w14:textId="77777777" w:rsidR="000C222D" w:rsidRPr="007C2FF3" w:rsidRDefault="000C222D" w:rsidP="0075339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C2FF3">
              <w:rPr>
                <w:rFonts w:ascii="Times New Roman" w:hAnsi="Times New Roman" w:cs="Times New Roman"/>
                <w:sz w:val="24"/>
                <w:szCs w:val="24"/>
              </w:rPr>
              <w:t>Входной параметр</w:t>
            </w:r>
          </w:p>
        </w:tc>
        <w:tc>
          <w:tcPr>
            <w:tcW w:w="7117" w:type="dxa"/>
            <w:vAlign w:val="center"/>
          </w:tcPr>
          <w:p w14:paraId="0B80892A" w14:textId="77777777" w:rsidR="000C222D" w:rsidRPr="007C2FF3" w:rsidRDefault="000C222D" w:rsidP="0075339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C2FF3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0C222D" w:rsidRPr="00812E02" w14:paraId="544CA07C" w14:textId="77777777" w:rsidTr="001763A1">
        <w:trPr>
          <w:trHeight w:val="467"/>
        </w:trPr>
        <w:tc>
          <w:tcPr>
            <w:tcW w:w="2835" w:type="dxa"/>
          </w:tcPr>
          <w:p w14:paraId="66105DC3" w14:textId="77777777" w:rsidR="000C222D" w:rsidRPr="007C2FF3" w:rsidRDefault="000C222D" w:rsidP="000C222D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C2FF3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7C2FF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ex</w:t>
            </w:r>
          </w:p>
        </w:tc>
        <w:tc>
          <w:tcPr>
            <w:tcW w:w="7117" w:type="dxa"/>
          </w:tcPr>
          <w:p w14:paraId="1CE9E6EC" w14:textId="77777777" w:rsidR="000C222D" w:rsidRPr="007C2FF3" w:rsidRDefault="000C222D" w:rsidP="000C222D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C2FF3">
              <w:rPr>
                <w:rFonts w:ascii="Times New Roman" w:hAnsi="Times New Roman" w:cs="Times New Roman"/>
                <w:sz w:val="24"/>
                <w:szCs w:val="24"/>
              </w:rPr>
              <w:t>Параметр для вывода таблицы лексем в файл протокола</w:t>
            </w:r>
          </w:p>
        </w:tc>
      </w:tr>
      <w:tr w:rsidR="000C222D" w:rsidRPr="00812E02" w14:paraId="51A1DB1A" w14:textId="77777777" w:rsidTr="001763A1">
        <w:trPr>
          <w:trHeight w:val="70"/>
        </w:trPr>
        <w:tc>
          <w:tcPr>
            <w:tcW w:w="2835" w:type="dxa"/>
          </w:tcPr>
          <w:p w14:paraId="1AB58A18" w14:textId="77777777" w:rsidR="000C222D" w:rsidRPr="007C2FF3" w:rsidRDefault="000C222D" w:rsidP="000C222D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C2FF3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7C2FF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117" w:type="dxa"/>
            <w:vAlign w:val="center"/>
          </w:tcPr>
          <w:p w14:paraId="417F746A" w14:textId="77777777" w:rsidR="000C222D" w:rsidRPr="007C2FF3" w:rsidRDefault="000C222D" w:rsidP="000C22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C2FF3">
              <w:rPr>
                <w:rFonts w:ascii="Times New Roman" w:hAnsi="Times New Roman" w:cs="Times New Roman"/>
                <w:sz w:val="24"/>
                <w:szCs w:val="24"/>
              </w:rPr>
              <w:t>Параметр для вывода таблицы идентификаторов в файл протокола</w:t>
            </w:r>
          </w:p>
        </w:tc>
      </w:tr>
    </w:tbl>
    <w:p w14:paraId="495F510E" w14:textId="1FACB3CE" w:rsidR="00805A34" w:rsidRPr="00812E02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3" w:name="_Toc91028341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3.9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Алгоритм лексического анализа</w:t>
      </w:r>
      <w:bookmarkEnd w:id="141"/>
      <w:bookmarkEnd w:id="142"/>
      <w:bookmarkEnd w:id="143"/>
    </w:p>
    <w:p w14:paraId="68B57367" w14:textId="77777777" w:rsidR="000C222D" w:rsidRPr="00812E02" w:rsidRDefault="000C222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12E02">
        <w:rPr>
          <w:rFonts w:ascii="Times New Roman" w:hAnsi="Times New Roman" w:cs="Times New Roman"/>
          <w:sz w:val="28"/>
          <w:szCs w:val="28"/>
        </w:rPr>
        <w:t>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</w:t>
      </w:r>
      <w:r w:rsidR="00805A34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812E02">
        <w:rPr>
          <w:rFonts w:ascii="Times New Roman" w:hAnsi="Times New Roman" w:cs="Times New Roman"/>
          <w:sz w:val="28"/>
          <w:szCs w:val="28"/>
        </w:rPr>
        <w:t>В случае, если автомат не был подобран, запоминается номер строки, в которой находился этот токен и в последствии будет выведено сообщение об ошибке. Если токен разобран, то дальнейшие действия, которые будут с ним производиться, будут зависеть от того, чем он является.</w:t>
      </w:r>
      <w:r w:rsidR="00805A34" w:rsidRPr="00812E02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="00805A34" w:rsidRPr="00812E02">
        <w:rPr>
          <w:rFonts w:ascii="Times New Roman" w:hAnsi="Times New Roman" w:cs="Times New Roman"/>
          <w:sz w:val="28"/>
          <w:szCs w:val="28"/>
          <w:shd w:val="clear" w:color="auto" w:fill="FFFFFF"/>
        </w:rPr>
        <w:t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</w:t>
      </w:r>
      <w:r w:rsidRPr="00812E0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ожно представить в виде графа.</w:t>
      </w:r>
    </w:p>
    <w:p w14:paraId="14193726" w14:textId="77777777" w:rsidR="005F0C92" w:rsidRPr="00812E02" w:rsidRDefault="000C222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12E02">
        <w:rPr>
          <w:rFonts w:ascii="Times New Roman" w:hAnsi="Times New Roman" w:cs="Times New Roman"/>
          <w:sz w:val="28"/>
          <w:szCs w:val="28"/>
        </w:rPr>
        <w:t>В случае, если токен является знаком арифметической операции либо функцией стандартной библиотеки, то он заносится в таблицу идентификаторов.</w:t>
      </w:r>
      <w:r w:rsidR="00805A34" w:rsidRPr="00812E0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14:paraId="26656288" w14:textId="77777777" w:rsidR="000C222D" w:rsidRPr="00812E02" w:rsidRDefault="000C222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В случае, если является литералом, то заносится в таблицу идентификаторов с именем “literal&lt;n&gt;”, где n является номером литерала.</w:t>
      </w:r>
    </w:p>
    <w:p w14:paraId="1A81B7F3" w14:textId="77777777" w:rsidR="000C222D" w:rsidRPr="00812E02" w:rsidRDefault="000C222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Когда встречаем токен, являющийся ключевым словом, которое отвечает за тип данных, заносим лексему, соответствующую ему, в таблицу лексем и запоминаем тип данных, которому он соответствует. В последствии, когда встречаем </w:t>
      </w:r>
      <w:r w:rsidRPr="00812E02">
        <w:rPr>
          <w:rFonts w:ascii="Times New Roman" w:hAnsi="Times New Roman" w:cs="Times New Roman"/>
          <w:sz w:val="28"/>
          <w:szCs w:val="28"/>
        </w:rPr>
        <w:lastRenderedPageBreak/>
        <w:t>идентификатор, заносим его в таблицу идентификаторов с соответствующим ему типом данных и именем вида “</w:t>
      </w:r>
      <w:r w:rsidR="005238C8" w:rsidRPr="00812E02">
        <w:rPr>
          <w:rFonts w:ascii="Times New Roman" w:hAnsi="Times New Roman" w:cs="Times New Roman"/>
          <w:sz w:val="28"/>
          <w:szCs w:val="28"/>
          <w:lang w:val="en-US"/>
        </w:rPr>
        <w:t>aaaaabbbcc</w:t>
      </w:r>
      <w:r w:rsidRPr="00812E02">
        <w:rPr>
          <w:rFonts w:ascii="Times New Roman" w:hAnsi="Times New Roman" w:cs="Times New Roman"/>
          <w:sz w:val="28"/>
          <w:szCs w:val="28"/>
        </w:rPr>
        <w:t xml:space="preserve">”, где </w:t>
      </w:r>
      <w:r w:rsidR="005238C8" w:rsidRPr="00812E0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12E02">
        <w:rPr>
          <w:rFonts w:ascii="Times New Roman" w:hAnsi="Times New Roman" w:cs="Times New Roman"/>
          <w:sz w:val="28"/>
          <w:szCs w:val="28"/>
        </w:rPr>
        <w:t xml:space="preserve"> – символы из имени идентификатора, </w:t>
      </w:r>
      <w:r w:rsidR="005238C8" w:rsidRPr="00812E02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812E02">
        <w:rPr>
          <w:rFonts w:ascii="Times New Roman" w:hAnsi="Times New Roman" w:cs="Times New Roman"/>
          <w:sz w:val="28"/>
          <w:szCs w:val="28"/>
        </w:rPr>
        <w:t xml:space="preserve"> – постфикс из имени функции, в которой он находится и </w:t>
      </w:r>
      <w:r w:rsidR="005238C8" w:rsidRPr="00812E02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812E02">
        <w:rPr>
          <w:rFonts w:ascii="Times New Roman" w:hAnsi="Times New Roman" w:cs="Times New Roman"/>
          <w:sz w:val="28"/>
          <w:szCs w:val="28"/>
        </w:rPr>
        <w:t xml:space="preserve"> – номер функции.</w:t>
      </w:r>
    </w:p>
    <w:p w14:paraId="7D7AB61F" w14:textId="5DB4D5C7" w:rsidR="005F0C92" w:rsidRPr="00812E02" w:rsidRDefault="00041907" w:rsidP="000B179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12E02">
        <w:rPr>
          <w:rFonts w:ascii="Times New Roman" w:hAnsi="Times New Roman" w:cs="Times New Roman"/>
          <w:color w:val="000000"/>
          <w:sz w:val="28"/>
          <w:szCs w:val="28"/>
        </w:rPr>
        <w:t>Пример</w:t>
      </w:r>
      <w:r w:rsidR="005F0C92" w:rsidRPr="00812E02">
        <w:rPr>
          <w:rFonts w:ascii="Times New Roman" w:hAnsi="Times New Roman" w:cs="Times New Roman"/>
          <w:color w:val="000000"/>
          <w:sz w:val="28"/>
          <w:szCs w:val="28"/>
        </w:rPr>
        <w:t xml:space="preserve">. Регулярное выражение </w:t>
      </w:r>
      <w:r w:rsidRPr="00812E02">
        <w:rPr>
          <w:rFonts w:ascii="Times New Roman" w:hAnsi="Times New Roman" w:cs="Times New Roman"/>
          <w:color w:val="000000"/>
          <w:sz w:val="28"/>
          <w:szCs w:val="28"/>
        </w:rPr>
        <w:t xml:space="preserve">для </w:t>
      </w:r>
      <w:r w:rsidR="005F0C92" w:rsidRPr="00812E02">
        <w:rPr>
          <w:rFonts w:ascii="Times New Roman" w:hAnsi="Times New Roman" w:cs="Times New Roman"/>
          <w:color w:val="000000"/>
          <w:sz w:val="28"/>
          <w:szCs w:val="28"/>
        </w:rPr>
        <w:t xml:space="preserve">ключевого слова </w:t>
      </w:r>
      <w:r w:rsidR="00B110EB" w:rsidRPr="00812E02">
        <w:rPr>
          <w:rFonts w:ascii="Times New Roman" w:hAnsi="Times New Roman" w:cs="Times New Roman"/>
          <w:color w:val="000000"/>
          <w:sz w:val="28"/>
          <w:szCs w:val="28"/>
          <w:lang w:val="en-US"/>
        </w:rPr>
        <w:t>ma</w:t>
      </w:r>
      <w:r w:rsidR="00E16753" w:rsidRPr="00812E02">
        <w:rPr>
          <w:rFonts w:ascii="Times New Roman" w:hAnsi="Times New Roman" w:cs="Times New Roman"/>
          <w:color w:val="000000"/>
          <w:sz w:val="28"/>
          <w:szCs w:val="28"/>
          <w:lang w:val="en-US"/>
        </w:rPr>
        <w:t>jor</w:t>
      </w:r>
      <w:r w:rsidR="005F0C92" w:rsidRPr="00812E02">
        <w:rPr>
          <w:rFonts w:ascii="Times New Roman" w:hAnsi="Times New Roman" w:cs="Times New Roman"/>
          <w:color w:val="000000"/>
          <w:sz w:val="28"/>
          <w:szCs w:val="28"/>
        </w:rPr>
        <w:t>:</w:t>
      </w:r>
      <w:r w:rsidRPr="00812E0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5F0C92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‘</w:t>
      </w:r>
      <w:r w:rsidR="00B110EB" w:rsidRPr="00812E0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</w:t>
      </w:r>
      <w:r w:rsidR="00E16753" w:rsidRPr="00812E0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jor</w:t>
      </w:r>
      <w:r w:rsidR="005F0C92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’.</w:t>
      </w:r>
    </w:p>
    <w:p w14:paraId="67A9C316" w14:textId="24BB6F0E" w:rsidR="00805A34" w:rsidRPr="00812E02" w:rsidRDefault="005238C8" w:rsidP="000B179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28192" behindDoc="0" locked="0" layoutInCell="1" allowOverlap="1" wp14:anchorId="6EFE155C" wp14:editId="6EC46D0A">
                <wp:simplePos x="0" y="0"/>
                <wp:positionH relativeFrom="column">
                  <wp:posOffset>4845685</wp:posOffset>
                </wp:positionH>
                <wp:positionV relativeFrom="paragraph">
                  <wp:posOffset>631825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9D5F65" w14:textId="77777777" w:rsidR="00937729" w:rsidRPr="008C383C" w:rsidRDefault="00937729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EFE155C" id="Овал 29" o:spid="_x0000_s1032" style="position:absolute;left:0;text-align:left;margin-left:381.55pt;margin-top:49.75pt;width:57pt;height:57pt;z-index:251528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1D9D5F65" w14:textId="77777777" w:rsidR="00937729" w:rsidRPr="008C383C" w:rsidRDefault="00937729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15904" behindDoc="0" locked="0" layoutInCell="1" allowOverlap="1" wp14:anchorId="537BD075" wp14:editId="00980E0D">
                <wp:simplePos x="0" y="0"/>
                <wp:positionH relativeFrom="column">
                  <wp:posOffset>530225</wp:posOffset>
                </wp:positionH>
                <wp:positionV relativeFrom="paragraph">
                  <wp:posOffset>64579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C2A8F5" w14:textId="77777777" w:rsidR="00937729" w:rsidRPr="008C383C" w:rsidRDefault="00937729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 w:rsidRPr="008C383C"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37BD075" id="Овал 24" o:spid="_x0000_s1033" style="position:absolute;left:0;text-align:left;margin-left:41.75pt;margin-top:50.85pt;width:57pt;height:57pt;z-index:251515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6AC2A8F5" w14:textId="77777777" w:rsidR="00937729" w:rsidRPr="008C383C" w:rsidRDefault="00937729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 w:rsidRPr="008C383C"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  <w:r w:rsidR="005F0C92" w:rsidRPr="00812E02">
        <w:rPr>
          <w:rFonts w:ascii="Times New Roman" w:hAnsi="Times New Roman" w:cs="Times New Roman"/>
          <w:color w:val="000000"/>
          <w:sz w:val="28"/>
          <w:szCs w:val="28"/>
        </w:rPr>
        <w:t xml:space="preserve">Граф конечного автомата для этой лексемы </w:t>
      </w:r>
      <w:r w:rsidR="00041907" w:rsidRPr="00812E02">
        <w:rPr>
          <w:rFonts w:ascii="Times New Roman" w:hAnsi="Times New Roman" w:cs="Times New Roman"/>
          <w:color w:val="000000"/>
          <w:sz w:val="28"/>
          <w:szCs w:val="28"/>
        </w:rPr>
        <w:t>представлен на рисунке 3.</w:t>
      </w:r>
      <w:r w:rsidR="00B110EB" w:rsidRPr="00812E02">
        <w:rPr>
          <w:rFonts w:ascii="Times New Roman" w:hAnsi="Times New Roman" w:cs="Times New Roman"/>
          <w:color w:val="000000"/>
          <w:sz w:val="28"/>
          <w:szCs w:val="28"/>
        </w:rPr>
        <w:t>8</w:t>
      </w:r>
      <w:r w:rsidR="00041907" w:rsidRPr="00812E02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805A34"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="00805A34" w:rsidRPr="00812E02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="00C3791A"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="00805A34"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 w:rsidR="005F0C92"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="00805A34" w:rsidRPr="00812E02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="00C3791A"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</w:t>
      </w:r>
      <w:r w:rsidR="00805A34"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конечное состояние автомата. </w:t>
      </w:r>
    </w:p>
    <w:p w14:paraId="76AE1EB2" w14:textId="77777777" w:rsidR="00805A34" w:rsidRPr="00812E02" w:rsidRDefault="005238C8" w:rsidP="000B179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46624" behindDoc="0" locked="0" layoutInCell="1" allowOverlap="1" wp14:anchorId="1E4A7690" wp14:editId="645FAE1C">
                <wp:simplePos x="0" y="0"/>
                <wp:positionH relativeFrom="column">
                  <wp:posOffset>4493260</wp:posOffset>
                </wp:positionH>
                <wp:positionV relativeFrom="paragraph">
                  <wp:posOffset>665480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E15505D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53.8pt;margin-top:52.4pt;width:29.4pt;height:.1pt;z-index:25154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49696" behindDoc="0" locked="0" layoutInCell="1" allowOverlap="1" wp14:anchorId="5B7DC85E" wp14:editId="45A75A83">
                <wp:simplePos x="0" y="0"/>
                <wp:positionH relativeFrom="column">
                  <wp:posOffset>3422015</wp:posOffset>
                </wp:positionH>
                <wp:positionV relativeFrom="paragraph">
                  <wp:posOffset>65468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63D745" id="Прямая со стрелкой 203" o:spid="_x0000_s1026" type="#_x0000_t32" style="position:absolute;margin-left:269.45pt;margin-top:51.55pt;width:29.4pt;height:.1pt;z-index:25154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" strokecolor="black [3213]" strokeweight="1pt">
                <v:stroke endarrow="block" joinstyle="miter"/>
              </v:shape>
            </w:pict>
          </mc:Fallback>
        </mc:AlternateContent>
      </w:r>
      <w:r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31264" behindDoc="0" locked="0" layoutInCell="1" allowOverlap="1" wp14:anchorId="61B98A39" wp14:editId="40483FF0">
                <wp:simplePos x="0" y="0"/>
                <wp:positionH relativeFrom="column">
                  <wp:posOffset>2330450</wp:posOffset>
                </wp:positionH>
                <wp:positionV relativeFrom="paragraph">
                  <wp:posOffset>652780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99F69B" id="Прямая со стрелкой 192" o:spid="_x0000_s1026" type="#_x0000_t32" style="position:absolute;margin-left:183.5pt;margin-top:51.4pt;width:29.4pt;height:.1pt;z-index:25153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52768" behindDoc="0" locked="0" layoutInCell="1" allowOverlap="1" wp14:anchorId="4B205117" wp14:editId="2EC9A6B1">
                <wp:simplePos x="0" y="0"/>
                <wp:positionH relativeFrom="column">
                  <wp:posOffset>1257935</wp:posOffset>
                </wp:positionH>
                <wp:positionV relativeFrom="paragraph">
                  <wp:posOffset>643255</wp:posOffset>
                </wp:positionV>
                <wp:extent cx="373380" cy="1270"/>
                <wp:effectExtent l="0" t="76200" r="26670" b="9398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65D4DC" id="Прямая со стрелкой 9" o:spid="_x0000_s1026" type="#_x0000_t32" style="position:absolute;margin-left:99.05pt;margin-top:50.65pt;width:29.4pt;height:.1pt;z-index:25155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" strokecolor="black [3213]" strokeweight="1pt">
                <v:stroke endarrow="block" joinstyle="miter"/>
              </v:shape>
            </w:pict>
          </mc:Fallback>
        </mc:AlternateContent>
      </w:r>
      <w:r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534336" behindDoc="0" locked="0" layoutInCell="1" allowOverlap="1" wp14:anchorId="234C1B23" wp14:editId="090C993D">
                <wp:simplePos x="0" y="0"/>
                <wp:positionH relativeFrom="column">
                  <wp:posOffset>1306830</wp:posOffset>
                </wp:positionH>
                <wp:positionV relativeFrom="paragraph">
                  <wp:posOffset>216535</wp:posOffset>
                </wp:positionV>
                <wp:extent cx="232410" cy="254635"/>
                <wp:effectExtent l="0" t="0" r="15240" b="1206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2410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493BA7" w14:textId="177F8E96" w:rsidR="00937729" w:rsidRPr="00B110EB" w:rsidRDefault="00937729" w:rsidP="00805A3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4C1B23" id="_x0000_s1034" type="#_x0000_t202" style="position:absolute;left:0;text-align:left;margin-left:102.9pt;margin-top:17.05pt;width:18.3pt;height:20.05pt;z-index:251534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" strokecolor="white [3212]">
                <v:textbox>
                  <w:txbxContent>
                    <w:p w14:paraId="3C493BA7" w14:textId="177F8E96" w:rsidR="00937729" w:rsidRPr="00B110EB" w:rsidRDefault="00937729" w:rsidP="00805A3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805A34"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25120" behindDoc="0" locked="0" layoutInCell="1" allowOverlap="1" wp14:anchorId="2B9068C9" wp14:editId="435F70D5">
                <wp:simplePos x="0" y="0"/>
                <wp:positionH relativeFrom="column">
                  <wp:posOffset>376872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264BD93" w14:textId="77777777" w:rsidR="00937729" w:rsidRPr="008C383C" w:rsidRDefault="00937729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B9068C9" id="Овал 27" o:spid="_x0000_s1035" style="position:absolute;left:0;text-align:left;margin-left:296.75pt;margin-top:17.15pt;width:57pt;height:57pt;z-index:251525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0264BD93" w14:textId="77777777" w:rsidR="00937729" w:rsidRPr="008C383C" w:rsidRDefault="00937729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="00805A34"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540480" behindDoc="0" locked="0" layoutInCell="1" allowOverlap="1" wp14:anchorId="4250BA47" wp14:editId="3F7873A5">
                <wp:simplePos x="0" y="0"/>
                <wp:positionH relativeFrom="column">
                  <wp:posOffset>3474720</wp:posOffset>
                </wp:positionH>
                <wp:positionV relativeFrom="paragraph">
                  <wp:posOffset>273685</wp:posOffset>
                </wp:positionV>
                <wp:extent cx="259080" cy="259080"/>
                <wp:effectExtent l="0" t="0" r="26670" b="26670"/>
                <wp:wrapSquare wrapText="bothSides"/>
                <wp:docPr id="19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259FCCA" w14:textId="433040EB" w:rsidR="00937729" w:rsidRPr="00041907" w:rsidRDefault="00937729" w:rsidP="00805A3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50BA47" id="_x0000_s1036" type="#_x0000_t202" style="position:absolute;left:0;text-align:left;margin-left:273.6pt;margin-top:21.55pt;width:20.4pt;height:20.4pt;z-index:251540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" strokecolor="white [3212]">
                <v:textbox>
                  <w:txbxContent>
                    <w:p w14:paraId="6259FCCA" w14:textId="433040EB" w:rsidR="00937729" w:rsidRPr="00041907" w:rsidRDefault="00937729" w:rsidP="00805A3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805A34"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543552" behindDoc="0" locked="0" layoutInCell="1" allowOverlap="1" wp14:anchorId="5F0C75BD" wp14:editId="0AF959BC">
                <wp:simplePos x="0" y="0"/>
                <wp:positionH relativeFrom="column">
                  <wp:posOffset>454914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6514D8" w14:textId="3F8C5DC6" w:rsidR="00937729" w:rsidRDefault="00937729" w:rsidP="00805A34">
                            <w:r>
                              <w:rPr>
                                <w:lang w:val="en-US"/>
                              </w:rPr>
                              <w:t>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0C75BD" id="_x0000_s1037" type="#_x0000_t202" style="position:absolute;left:0;text-align:left;margin-left:358.2pt;margin-top:19.15pt;width:20.4pt;height:20.4pt;z-index:251543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" strokecolor="white [3212]">
                <v:textbox>
                  <w:txbxContent>
                    <w:p w14:paraId="0F6514D8" w14:textId="3F8C5DC6" w:rsidR="00937729" w:rsidRDefault="00937729" w:rsidP="00805A34">
                      <w:r>
                        <w:rPr>
                          <w:lang w:val="en-US"/>
                        </w:rPr>
                        <w:t>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805A34"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537408" behindDoc="0" locked="0" layoutInCell="1" allowOverlap="1" wp14:anchorId="368059BF" wp14:editId="1AF43E24">
                <wp:simplePos x="0" y="0"/>
                <wp:positionH relativeFrom="column">
                  <wp:posOffset>2339340</wp:posOffset>
                </wp:positionH>
                <wp:positionV relativeFrom="paragraph">
                  <wp:posOffset>247650</wp:posOffset>
                </wp:positionV>
                <wp:extent cx="259080" cy="259080"/>
                <wp:effectExtent l="0" t="0" r="26670" b="26670"/>
                <wp:wrapSquare wrapText="bothSides"/>
                <wp:docPr id="19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147823" w14:textId="43613336" w:rsidR="00937729" w:rsidRDefault="00937729" w:rsidP="00805A34"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8059BF" id="_x0000_s1038" type="#_x0000_t202" style="position:absolute;left:0;text-align:left;margin-left:184.2pt;margin-top:19.5pt;width:20.4pt;height:20.4pt;z-index:251537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" strokecolor="white [3212]">
                <v:textbox>
                  <w:txbxContent>
                    <w:p w14:paraId="4D147823" w14:textId="43613336" w:rsidR="00937729" w:rsidRDefault="00937729" w:rsidP="00805A34">
                      <w:r>
                        <w:rPr>
                          <w:lang w:val="en-US"/>
                        </w:rPr>
                        <w:t>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805A34"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18976" behindDoc="0" locked="0" layoutInCell="1" allowOverlap="1" wp14:anchorId="13F0A03F" wp14:editId="2700B170">
                <wp:simplePos x="0" y="0"/>
                <wp:positionH relativeFrom="column">
                  <wp:posOffset>1597025</wp:posOffset>
                </wp:positionH>
                <wp:positionV relativeFrom="paragraph">
                  <wp:posOffset>23304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8736E5" w14:textId="77777777" w:rsidR="00937729" w:rsidRPr="008C383C" w:rsidRDefault="00937729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13F0A03F" id="Овал 25" o:spid="_x0000_s1039" style="position:absolute;left:0;text-align:left;margin-left:125.75pt;margin-top:18.35pt;width:57pt;height:57pt;z-index:251518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" fillcolor="white [3201]" strokecolor="black [3213]" strokeweight="1pt">
                <v:stroke joinstyle="miter"/>
                <v:textbox>
                  <w:txbxContent>
                    <w:p w14:paraId="4B8736E5" w14:textId="77777777" w:rsidR="00937729" w:rsidRPr="008C383C" w:rsidRDefault="00937729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="00805A34"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22048" behindDoc="0" locked="0" layoutInCell="1" allowOverlap="1" wp14:anchorId="6ACD66F8" wp14:editId="60A3DEAA">
                <wp:simplePos x="0" y="0"/>
                <wp:positionH relativeFrom="column">
                  <wp:posOffset>267906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4131B2A" w14:textId="77777777" w:rsidR="00937729" w:rsidRPr="008C383C" w:rsidRDefault="00937729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ACD66F8" id="Овал 26" o:spid="_x0000_s1040" style="position:absolute;left:0;text-align:left;margin-left:210.95pt;margin-top:17.15pt;width:57pt;height:57pt;z-index:251522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64131B2A" w14:textId="77777777" w:rsidR="00937729" w:rsidRPr="008C383C" w:rsidRDefault="00937729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</w:p>
    <w:p w14:paraId="10DC8E99" w14:textId="77777777" w:rsidR="00805A34" w:rsidRPr="00812E02" w:rsidRDefault="00805A34" w:rsidP="000B179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85747D7" w14:textId="77777777" w:rsidR="00805A34" w:rsidRPr="00812E02" w:rsidRDefault="00805A34" w:rsidP="000B179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476BEF27" w14:textId="30AF5B4E" w:rsidR="00805A34" w:rsidRDefault="006A5B66" w:rsidP="00D249F9">
      <w:pPr>
        <w:pStyle w:val="ac"/>
        <w:spacing w:before="28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832320" behindDoc="1" locked="0" layoutInCell="1" allowOverlap="1" wp14:anchorId="7BF84CEF" wp14:editId="6FE75592">
            <wp:simplePos x="0" y="0"/>
            <wp:positionH relativeFrom="column">
              <wp:posOffset>761365</wp:posOffset>
            </wp:positionH>
            <wp:positionV relativeFrom="paragraph">
              <wp:posOffset>253365</wp:posOffset>
            </wp:positionV>
            <wp:extent cx="4762500" cy="3371850"/>
            <wp:effectExtent l="0" t="0" r="0" b="0"/>
            <wp:wrapSquare wrapText="bothSides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B179A" w:rsidRPr="00812E02">
        <w:rPr>
          <w:rFonts w:cs="Times New Roman"/>
          <w:i w:val="0"/>
          <w:color w:val="000000" w:themeColor="text1"/>
          <w:sz w:val="28"/>
          <w:szCs w:val="28"/>
        </w:rPr>
        <w:t>Рисунок</w:t>
      </w:r>
      <w:r w:rsidR="00041907" w:rsidRPr="00812E02">
        <w:rPr>
          <w:rFonts w:cs="Times New Roman"/>
          <w:i w:val="0"/>
          <w:color w:val="000000" w:themeColor="text1"/>
          <w:sz w:val="28"/>
          <w:szCs w:val="28"/>
        </w:rPr>
        <w:t xml:space="preserve"> 3.</w:t>
      </w:r>
      <w:r w:rsidR="00B110EB" w:rsidRPr="00812E02">
        <w:rPr>
          <w:rFonts w:cs="Times New Roman"/>
          <w:i w:val="0"/>
          <w:color w:val="000000" w:themeColor="text1"/>
          <w:sz w:val="28"/>
          <w:szCs w:val="28"/>
        </w:rPr>
        <w:t>8</w:t>
      </w:r>
      <w:r w:rsidR="00D249F9" w:rsidRPr="00812E02">
        <w:rPr>
          <w:rFonts w:cs="Times New Roman"/>
          <w:i w:val="0"/>
          <w:color w:val="000000" w:themeColor="text1"/>
          <w:sz w:val="28"/>
          <w:szCs w:val="28"/>
        </w:rPr>
        <w:t xml:space="preserve"> –</w:t>
      </w:r>
      <w:r w:rsidR="00805A34" w:rsidRPr="00812E02">
        <w:rPr>
          <w:rFonts w:cs="Times New Roman"/>
          <w:i w:val="0"/>
          <w:color w:val="000000" w:themeColor="text1"/>
          <w:sz w:val="28"/>
          <w:szCs w:val="28"/>
        </w:rPr>
        <w:t xml:space="preserve"> Граф переходов для цепочки ‘</w:t>
      </w:r>
      <w:r w:rsidR="002F3110" w:rsidRPr="00812E02">
        <w:rPr>
          <w:rFonts w:cs="Times New Roman"/>
          <w:i w:val="0"/>
          <w:color w:val="000000" w:themeColor="text1"/>
          <w:sz w:val="28"/>
          <w:szCs w:val="28"/>
          <w:lang w:val="en-US"/>
        </w:rPr>
        <w:t>road</w:t>
      </w:r>
      <w:r w:rsidR="00C10CBB" w:rsidRPr="00812E02"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14:paraId="395ADD88" w14:textId="524E9E7E" w:rsidR="006A5B66" w:rsidRDefault="006A5B66" w:rsidP="006A5B66"/>
    <w:p w14:paraId="2D233BD7" w14:textId="668F5E05" w:rsidR="006A5B66" w:rsidRDefault="006A5B66" w:rsidP="006A5B66"/>
    <w:p w14:paraId="2516D89C" w14:textId="77168D8D" w:rsidR="006A5B66" w:rsidRDefault="006A5B66" w:rsidP="006A5B66"/>
    <w:p w14:paraId="3741448C" w14:textId="482B1669" w:rsidR="006A5B66" w:rsidRDefault="006A5B66" w:rsidP="006A5B66"/>
    <w:p w14:paraId="3807A525" w14:textId="15E7BDF5" w:rsidR="006A5B66" w:rsidRDefault="006A5B66" w:rsidP="006A5B66"/>
    <w:p w14:paraId="766F2AEE" w14:textId="4842A457" w:rsidR="006A5B66" w:rsidRDefault="006A5B66" w:rsidP="006A5B66"/>
    <w:p w14:paraId="3FA76F81" w14:textId="57206B55" w:rsidR="006A5B66" w:rsidRDefault="006A5B66" w:rsidP="006A5B66"/>
    <w:p w14:paraId="11C283A8" w14:textId="270B8DFC" w:rsidR="006A5B66" w:rsidRDefault="006A5B66" w:rsidP="006A5B66"/>
    <w:p w14:paraId="0152CC6D" w14:textId="353C2408" w:rsidR="006A5B66" w:rsidRDefault="006A5B66" w:rsidP="006A5B66"/>
    <w:p w14:paraId="36484DBC" w14:textId="773803E4" w:rsidR="006A5B66" w:rsidRDefault="006A5B66" w:rsidP="006A5B66">
      <w:pPr>
        <w:rPr>
          <w:rFonts w:ascii="Times New Roman" w:hAnsi="Times New Roman" w:cs="Times New Roman"/>
        </w:rPr>
      </w:pPr>
    </w:p>
    <w:p w14:paraId="3AFA40C2" w14:textId="77777777" w:rsidR="00AA1600" w:rsidRPr="006A5B66" w:rsidRDefault="00AA1600" w:rsidP="006A5B66">
      <w:pPr>
        <w:rPr>
          <w:rFonts w:ascii="Times New Roman" w:hAnsi="Times New Roman" w:cs="Times New Roman"/>
        </w:rPr>
      </w:pPr>
    </w:p>
    <w:p w14:paraId="4A4CBA43" w14:textId="1BFDEB49" w:rsidR="006A5B66" w:rsidRPr="006A5B66" w:rsidRDefault="00AA1600" w:rsidP="00AA1600">
      <w:pPr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9 - </w:t>
      </w:r>
      <w:r w:rsidR="006A5B66" w:rsidRPr="006A5B66">
        <w:rPr>
          <w:rFonts w:ascii="Times New Roman" w:hAnsi="Times New Roman" w:cs="Times New Roman"/>
          <w:sz w:val="28"/>
          <w:szCs w:val="28"/>
        </w:rPr>
        <w:t>Взаимодействие лексического и синтаксического анализаторов С, С++, Java последовательное.</w:t>
      </w:r>
    </w:p>
    <w:p w14:paraId="12C28250" w14:textId="3F7A9A96" w:rsidR="00805A34" w:rsidRPr="00812E02" w:rsidRDefault="00805A34" w:rsidP="00F8573E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4" w:name="_Toc469951072"/>
      <w:bookmarkStart w:id="145" w:name="_Toc500358582"/>
      <w:bookmarkStart w:id="146" w:name="_Toc91028342"/>
      <w:r w:rsidRPr="00812E02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</w:t>
      </w:r>
      <w:r w:rsidR="003024A5" w:rsidRPr="00812E02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 xml:space="preserve"> Контрольный пример</w:t>
      </w:r>
      <w:bookmarkEnd w:id="144"/>
      <w:bookmarkEnd w:id="145"/>
      <w:bookmarkEnd w:id="146"/>
    </w:p>
    <w:p w14:paraId="4B0DF40E" w14:textId="77777777" w:rsidR="00B93F75" w:rsidRPr="00812E02" w:rsidRDefault="00805A34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</w:t>
      </w:r>
      <w:r w:rsidR="00FD4735" w:rsidRPr="00812E02"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812E02">
        <w:rPr>
          <w:rFonts w:ascii="Times New Roman" w:hAnsi="Times New Roman" w:cs="Times New Roman"/>
          <w:sz w:val="28"/>
          <w:szCs w:val="28"/>
        </w:rPr>
        <w:t xml:space="preserve"> в приложении А.</w:t>
      </w:r>
    </w:p>
    <w:p w14:paraId="71589161" w14:textId="77777777" w:rsidR="005238C8" w:rsidRPr="00812E02" w:rsidRDefault="005238C8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DCE1D56" w14:textId="362B37D7" w:rsidR="005238C8" w:rsidRDefault="005238C8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30A02D5" w14:textId="221B630C" w:rsidR="006F36F3" w:rsidRDefault="006F36F3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8B665A0" w14:textId="77777777" w:rsidR="00947195" w:rsidRPr="00812E02" w:rsidRDefault="00947195" w:rsidP="00E8186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019274C" w14:textId="77777777" w:rsidR="005238C8" w:rsidRPr="00812E02" w:rsidRDefault="005238C8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5CCF2E1" w14:textId="77777777" w:rsidR="006B16DD" w:rsidRPr="00812E02" w:rsidRDefault="006B16DD" w:rsidP="00947195">
      <w:pPr>
        <w:pStyle w:val="1"/>
        <w:spacing w:before="360" w:after="360" w:line="240" w:lineRule="auto"/>
        <w:ind w:firstLine="143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7" w:name="_Toc500358583"/>
      <w:bookmarkStart w:id="148" w:name="_Toc91028343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147"/>
      <w:bookmarkEnd w:id="148"/>
    </w:p>
    <w:p w14:paraId="528E91D5" w14:textId="5D894189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9" w:name="_3tbugp1"/>
      <w:bookmarkStart w:id="150" w:name="_Toc500358584"/>
      <w:bookmarkStart w:id="151" w:name="_Toc91028344"/>
      <w:bookmarkEnd w:id="149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4.1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Структура синтаксического анализатора</w:t>
      </w:r>
      <w:bookmarkEnd w:id="150"/>
      <w:bookmarkEnd w:id="151"/>
    </w:p>
    <w:p w14:paraId="427D6807" w14:textId="663E70C2" w:rsidR="006B16DD" w:rsidRPr="00812E02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Синтаксический анализ –</w:t>
      </w:r>
      <w:r w:rsidR="00E87E5A" w:rsidRPr="00812E02">
        <w:rPr>
          <w:rFonts w:ascii="Times New Roman" w:hAnsi="Times New Roman" w:cs="Times New Roman"/>
          <w:sz w:val="28"/>
          <w:szCs w:val="28"/>
        </w:rPr>
        <w:t xml:space="preserve"> это </w:t>
      </w:r>
      <w:r w:rsidRPr="00812E02">
        <w:rPr>
          <w:rFonts w:ascii="Times New Roman" w:hAnsi="Times New Roman" w:cs="Times New Roman"/>
          <w:sz w:val="28"/>
          <w:szCs w:val="28"/>
        </w:rPr>
        <w:t>фаз</w:t>
      </w:r>
      <w:r w:rsidR="00E87E5A" w:rsidRPr="00812E02">
        <w:rPr>
          <w:rFonts w:ascii="Times New Roman" w:hAnsi="Times New Roman" w:cs="Times New Roman"/>
          <w:sz w:val="28"/>
          <w:szCs w:val="28"/>
        </w:rPr>
        <w:t xml:space="preserve">а трансляции, выполняемая после </w:t>
      </w:r>
      <w:r w:rsidRPr="00812E02">
        <w:rPr>
          <w:rFonts w:ascii="Times New Roman" w:hAnsi="Times New Roman" w:cs="Times New Roman"/>
          <w:sz w:val="28"/>
          <w:szCs w:val="28"/>
        </w:rPr>
        <w:t>лексического анализа и предназначенная для распозна</w:t>
      </w:r>
      <w:r w:rsidR="00E87E5A" w:rsidRPr="00812E02">
        <w:rPr>
          <w:rFonts w:ascii="Times New Roman" w:hAnsi="Times New Roman" w:cs="Times New Roman"/>
          <w:sz w:val="28"/>
          <w:szCs w:val="28"/>
        </w:rPr>
        <w:t>вания синтаксических конструкци</w:t>
      </w:r>
      <w:r w:rsidR="009439F3" w:rsidRPr="00812E02">
        <w:rPr>
          <w:rFonts w:ascii="Times New Roman" w:hAnsi="Times New Roman" w:cs="Times New Roman"/>
          <w:sz w:val="28"/>
          <w:szCs w:val="28"/>
        </w:rPr>
        <w:t>й</w:t>
      </w:r>
      <w:r w:rsidR="00AE76B7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7E5CA5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7E5CA5" w:rsidRPr="00812E02">
        <w:rPr>
          <w:rFonts w:ascii="Times New Roman" w:hAnsi="Times New Roman" w:cs="Times New Roman"/>
          <w:sz w:val="28"/>
          <w:szCs w:val="28"/>
        </w:rPr>
        <w:t>1</w:t>
      </w:r>
      <w:r w:rsidRPr="00812E02">
        <w:rPr>
          <w:rFonts w:ascii="Times New Roman" w:hAnsi="Times New Roman" w:cs="Times New Roman"/>
          <w:sz w:val="28"/>
          <w:szCs w:val="28"/>
        </w:rPr>
        <w:t>. Входом для синтаксического анализа яв</w:t>
      </w:r>
      <w:r w:rsidR="008A1C49" w:rsidRPr="00812E02">
        <w:rPr>
          <w:rFonts w:ascii="Times New Roman" w:hAnsi="Times New Roman" w:cs="Times New Roman"/>
          <w:sz w:val="28"/>
          <w:szCs w:val="28"/>
        </w:rPr>
        <w:t xml:space="preserve">ляется таблица лексем </w:t>
      </w:r>
      <w:r w:rsidRPr="00812E02">
        <w:rPr>
          <w:rFonts w:ascii="Times New Roman" w:hAnsi="Times New Roman" w:cs="Times New Roman"/>
          <w:sz w:val="28"/>
          <w:szCs w:val="28"/>
        </w:rPr>
        <w:t>и таблица идентификаторов</w:t>
      </w:r>
      <w:r w:rsidR="0023636F" w:rsidRPr="00812E02">
        <w:rPr>
          <w:rFonts w:ascii="Times New Roman" w:hAnsi="Times New Roman" w:cs="Times New Roman"/>
          <w:sz w:val="28"/>
          <w:szCs w:val="28"/>
        </w:rPr>
        <w:t>, полученные после фазы лексического анализа</w:t>
      </w:r>
      <w:r w:rsidRPr="00812E02">
        <w:rPr>
          <w:rFonts w:ascii="Times New Roman" w:hAnsi="Times New Roman" w:cs="Times New Roman"/>
          <w:sz w:val="28"/>
          <w:szCs w:val="28"/>
        </w:rPr>
        <w:t>. Выходом – дерево разбора. Структура синтаксического анализатора представлена на рисунке 4.1.</w:t>
      </w:r>
    </w:p>
    <w:p w14:paraId="600CB19A" w14:textId="542F9B37" w:rsidR="006B16DD" w:rsidRPr="00812E02" w:rsidRDefault="006B16DD" w:rsidP="000B179A">
      <w:pPr>
        <w:pStyle w:val="aa"/>
        <w:spacing w:before="280" w:after="280" w:line="240" w:lineRule="auto"/>
        <w:ind w:left="0"/>
        <w:jc w:val="center"/>
        <w:rPr>
          <w:szCs w:val="28"/>
        </w:rPr>
      </w:pPr>
      <w:r w:rsidRPr="00812E02">
        <w:rPr>
          <w:szCs w:val="28"/>
        </w:rPr>
        <w:object w:dxaOrig="8430" w:dyaOrig="3435" w14:anchorId="07E15034">
          <v:shape id="_x0000_i2179" type="#_x0000_t75" style="width:419.7pt;height:171.9pt" o:ole="">
            <v:imagedata r:id="rId15" o:title=""/>
          </v:shape>
          <o:OLEObject Type="Embed" ProgID="Visio.Drawing.11" ShapeID="_x0000_i2179" DrawAspect="Content" ObjectID="_1701643863" r:id="rId16"/>
        </w:object>
      </w:r>
    </w:p>
    <w:p w14:paraId="620651B6" w14:textId="707033F4" w:rsidR="006B16DD" w:rsidRPr="00812E02" w:rsidRDefault="000B179A" w:rsidP="00D249F9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Рисунок</w:t>
      </w:r>
      <w:r w:rsidR="00E87E5A" w:rsidRPr="00812E02">
        <w:rPr>
          <w:rFonts w:ascii="Times New Roman" w:hAnsi="Times New Roman" w:cs="Times New Roman"/>
          <w:sz w:val="28"/>
          <w:szCs w:val="28"/>
        </w:rPr>
        <w:t xml:space="preserve"> 4.1</w:t>
      </w:r>
      <w:r w:rsidR="00D249F9" w:rsidRPr="00812E02">
        <w:rPr>
          <w:rFonts w:ascii="Times New Roman" w:hAnsi="Times New Roman" w:cs="Times New Roman"/>
          <w:sz w:val="28"/>
          <w:szCs w:val="28"/>
        </w:rPr>
        <w:t xml:space="preserve"> –</w:t>
      </w:r>
      <w:r w:rsidR="006B16DD" w:rsidRPr="00812E02">
        <w:rPr>
          <w:rFonts w:ascii="Times New Roman" w:hAnsi="Times New Roman" w:cs="Times New Roman"/>
          <w:sz w:val="28"/>
          <w:szCs w:val="28"/>
        </w:rPr>
        <w:t xml:space="preserve"> Структ</w:t>
      </w:r>
      <w:r w:rsidR="00342445" w:rsidRPr="00812E02">
        <w:rPr>
          <w:rFonts w:ascii="Times New Roman" w:hAnsi="Times New Roman" w:cs="Times New Roman"/>
          <w:sz w:val="28"/>
          <w:szCs w:val="28"/>
        </w:rPr>
        <w:t>ура синтаксического анализатора</w:t>
      </w:r>
      <w:r w:rsidR="005238C8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CF54DC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CF54DC" w:rsidRPr="00812E02">
        <w:rPr>
          <w:rFonts w:ascii="Times New Roman" w:hAnsi="Times New Roman" w:cs="Times New Roman"/>
          <w:sz w:val="28"/>
          <w:szCs w:val="28"/>
        </w:rPr>
        <w:t>1</w:t>
      </w:r>
    </w:p>
    <w:p w14:paraId="27799B1F" w14:textId="75A404D3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2" w:name="_Toc500358585"/>
      <w:bookmarkStart w:id="153" w:name="_Toc91028345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4.2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Контекстно свободная грамматика, описывающая синтаксис языка</w:t>
      </w:r>
      <w:bookmarkEnd w:id="152"/>
      <w:bookmarkEnd w:id="153"/>
    </w:p>
    <w:p w14:paraId="7F40AC3B" w14:textId="70CB3F59" w:rsidR="002E2C7A" w:rsidRPr="00812E02" w:rsidRDefault="002E2C7A" w:rsidP="004E35D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156A02" w:rsidRPr="00812E02">
        <w:rPr>
          <w:rFonts w:ascii="Times New Roman" w:eastAsia="Calibri" w:hAnsi="Times New Roman" w:cs="Times New Roman"/>
          <w:sz w:val="28"/>
          <w:szCs w:val="28"/>
          <w:lang w:val="en-US"/>
        </w:rPr>
        <w:t>BKA</w:t>
      </w:r>
      <w:r w:rsidR="00EE705D" w:rsidRPr="00812E02">
        <w:rPr>
          <w:rFonts w:ascii="Times New Roman" w:eastAsia="Calibri" w:hAnsi="Times New Roman" w:cs="Times New Roman"/>
          <w:sz w:val="28"/>
          <w:szCs w:val="28"/>
        </w:rPr>
        <w:t>-202</w:t>
      </w:r>
      <w:r w:rsidR="00156A02" w:rsidRPr="00812E02">
        <w:rPr>
          <w:rFonts w:ascii="Times New Roman" w:eastAsia="Calibri" w:hAnsi="Times New Roman" w:cs="Times New Roman"/>
          <w:sz w:val="28"/>
          <w:szCs w:val="28"/>
        </w:rPr>
        <w:t>1</w: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 используется контекстно-свободная грамматика </w:t>
      </w:r>
      <w:r w:rsidRPr="00812E02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69CEA2D2">
          <v:shape id="_x0000_i2180" type="#_x0000_t75" style="width:108.3pt;height:24pt" o:ole="">
            <v:imagedata r:id="rId17" o:title=""/>
          </v:shape>
          <o:OLEObject Type="Embed" ProgID="Equation.3" ShapeID="_x0000_i2180" DrawAspect="Content" ObjectID="_1701643864" r:id="rId18"/>
        </w:objec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6F1C4792" w14:textId="2003AC74" w:rsidR="002E2C7A" w:rsidRPr="00812E02" w:rsidRDefault="002E2C7A" w:rsidP="004E35D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>T – множество терминальных символов (</w:t>
      </w:r>
      <w:r w:rsidR="008358DD"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было 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писано в разделе 1.2 данной пояснительной записки), </w:t>
      </w:r>
    </w:p>
    <w:p w14:paraId="2AF29ADC" w14:textId="59DF62E5" w:rsidR="002E2C7A" w:rsidRPr="00812E02" w:rsidRDefault="002E2C7A" w:rsidP="004E35D3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382BB646" w14:textId="77777777" w:rsidR="002E2C7A" w:rsidRPr="00812E02" w:rsidRDefault="002E2C7A" w:rsidP="004E35D3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="008358DD"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второй столбец таблицы 4.1)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</w:p>
    <w:p w14:paraId="7FFC78C9" w14:textId="77777777" w:rsidR="002E2C7A" w:rsidRPr="00812E02" w:rsidRDefault="002E2C7A" w:rsidP="004E35D3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>S – начальный символ грамма</w:t>
      </w:r>
      <w:r w:rsidR="0064683A"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ики, являющийся нетерминалом. </w:t>
      </w:r>
    </w:p>
    <w:p w14:paraId="13B2C3AA" w14:textId="77777777" w:rsidR="002E2C7A" w:rsidRPr="00812E02" w:rsidRDefault="008358DD" w:rsidP="004E35D3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="002E2C7A" w:rsidRPr="00812E02">
        <w:rPr>
          <w:rFonts w:ascii="Times New Roman" w:eastAsia="Calibri" w:hAnsi="Times New Roman" w:cs="Times New Roman"/>
          <w:sz w:val="28"/>
          <w:szCs w:val="28"/>
        </w:rPr>
        <w:t>имее</w:t>
      </w:r>
      <w:r w:rsidRPr="00812E02">
        <w:rPr>
          <w:rFonts w:ascii="Times New Roman" w:eastAsia="Calibri" w:hAnsi="Times New Roman" w:cs="Times New Roman"/>
          <w:sz w:val="28"/>
          <w:szCs w:val="28"/>
        </w:rPr>
        <w:t>т нормальную форму Грейбах, т.к.</w:t>
      </w:r>
      <w:r w:rsidR="002E2C7A" w:rsidRPr="00812E02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 w:rsidRPr="00812E02">
        <w:rPr>
          <w:rFonts w:ascii="Times New Roman" w:eastAsia="Calibri" w:hAnsi="Times New Roman" w:cs="Times New Roman"/>
          <w:sz w:val="28"/>
          <w:szCs w:val="28"/>
        </w:rPr>
        <w:t>авил) и</w:t>
      </w:r>
      <w:r w:rsidR="002E2C7A" w:rsidRPr="00812E02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="002E2C7A" w:rsidRPr="00812E02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 w14:anchorId="37493A84">
          <v:shape id="_x0000_i2181" type="#_x0000_t75" style="width:15.55pt;height:15.55pt" o:ole="">
            <v:imagedata r:id="rId19" o:title=""/>
          </v:shape>
          <o:OLEObject Type="Embed" ProgID="Equation.3" ShapeID="_x0000_i2181" DrawAspect="Content" ObjectID="_1701643865" r:id="rId20"/>
        </w:object>
      </w:r>
      <w:r w:rsidR="002E2C7A" w:rsidRPr="00812E02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4C0901FC" w14:textId="1C9A07F4" w:rsidR="002E2C7A" w:rsidRPr="00812E02" w:rsidRDefault="002E2C7A" w:rsidP="004E35D3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12E02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 w14:anchorId="0F56A6D5">
          <v:shape id="_x0000_i2182" type="#_x0000_t75" style="width:57.75pt;height:17.5pt" o:ole="">
            <v:imagedata r:id="rId21" o:title=""/>
          </v:shape>
          <o:OLEObject Type="Embed" ProgID="Equation.3" ShapeID="_x0000_i2182" DrawAspect="Content" ObjectID="_1701643866" r:id="rId22"/>
        </w:objec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812E02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 w14:anchorId="0A4AFACB">
          <v:shape id="_x0000_i2183" type="#_x0000_t75" style="width:155.05pt;height:20.1pt" o:ole="">
            <v:imagedata r:id="rId23" o:title=""/>
          </v:shape>
          <o:OLEObject Type="Embed" ProgID="Equation.3" ShapeID="_x0000_i2183" DrawAspect="Content" ObjectID="_1701643867" r:id="rId24"/>
        </w:object>
      </w:r>
      <w:r w:rsidRPr="00812E02">
        <w:rPr>
          <w:rFonts w:ascii="Times New Roman" w:eastAsia="Calibri" w:hAnsi="Times New Roman" w:cs="Times New Roman"/>
          <w:sz w:val="28"/>
          <w:szCs w:val="28"/>
        </w:rPr>
        <w:t>;</w:t>
      </w:r>
      <w:r w:rsidRPr="00812E0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812E02">
        <w:rPr>
          <w:rFonts w:ascii="Times New Roman" w:eastAsia="Calibri" w:hAnsi="Times New Roman" w:cs="Times New Roman"/>
          <w:position w:val="-10"/>
        </w:rPr>
        <w:object w:dxaOrig="1320" w:dyaOrig="360" w14:anchorId="7984072C">
          <v:shape id="_x0000_i2184" type="#_x0000_t75" style="width:86.25pt;height:24pt" o:ole="">
            <v:imagedata r:id="rId25" o:title=""/>
          </v:shape>
          <o:OLEObject Type="Embed" ProgID="Equation.3" ShapeID="_x0000_i2184" DrawAspect="Content" ObjectID="_1701643868" r:id="rId26"/>
        </w:object>
      </w:r>
      <w:r w:rsidRPr="00812E02">
        <w:rPr>
          <w:rFonts w:ascii="Times New Roman" w:eastAsia="Calibri" w:hAnsi="Times New Roman" w:cs="Times New Roman"/>
          <w:lang w:val="en-US"/>
        </w:rPr>
        <w:t>,</w:t>
      </w:r>
      <w:r w:rsidRPr="00812E02">
        <w:rPr>
          <w:rFonts w:ascii="Times New Roman" w:eastAsia="Calibri" w:hAnsi="Times New Roman" w:cs="Times New Roman"/>
        </w:rPr>
        <w:t xml:space="preserve"> </w:t>
      </w:r>
      <w:r w:rsidRPr="00812E02">
        <w:rPr>
          <w:rFonts w:ascii="Times New Roman" w:eastAsia="Calibri" w:hAnsi="Times New Roman" w:cs="Times New Roman"/>
          <w:sz w:val="28"/>
        </w:rPr>
        <w:t>или</w:t>
      </w:r>
      <w:r w:rsidRPr="00812E02">
        <w:rPr>
          <w:rFonts w:ascii="Times New Roman" w:eastAsia="Calibri" w:hAnsi="Times New Roman" w:cs="Times New Roman"/>
        </w:rPr>
        <w:t xml:space="preserve"> </w:t>
      </w:r>
      <w:r w:rsidRPr="00812E02">
        <w:rPr>
          <w:rFonts w:ascii="Times New Roman" w:eastAsia="Calibri" w:hAnsi="Times New Roman" w:cs="Times New Roman"/>
          <w:position w:val="-6"/>
        </w:rPr>
        <w:object w:dxaOrig="700" w:dyaOrig="320" w14:anchorId="5914237C">
          <v:shape id="_x0000_i2185" type="#_x0000_t75" style="width:44.1pt;height:20.1pt" o:ole="">
            <v:imagedata r:id="rId27" o:title=""/>
          </v:shape>
          <o:OLEObject Type="Embed" ProgID="Equation.3" ShapeID="_x0000_i2185" DrawAspect="Content" ObjectID="_1701643869" r:id="rId28"/>
        </w:object>
      </w:r>
      <w:r w:rsidRPr="00812E02">
        <w:rPr>
          <w:rFonts w:ascii="Times New Roman" w:eastAsia="Calibri" w:hAnsi="Times New Roman" w:cs="Times New Roman"/>
          <w:sz w:val="28"/>
        </w:rPr>
        <w:t>)</w:t>
      </w:r>
      <w:r w:rsidRPr="00812E02">
        <w:rPr>
          <w:rFonts w:ascii="Times New Roman" w:eastAsia="Calibri" w:hAnsi="Times New Roman" w:cs="Times New Roman"/>
        </w:rPr>
        <w:t xml:space="preserve"> </w:t>
      </w:r>
    </w:p>
    <w:p w14:paraId="109E075A" w14:textId="01587461" w:rsidR="002E2C7A" w:rsidRPr="00812E02" w:rsidRDefault="002E2C7A" w:rsidP="004E35D3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12E02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 w14:anchorId="74A239AA">
          <v:shape id="_x0000_i2186" type="#_x0000_t75" style="width:48pt;height:17.5pt" o:ole="">
            <v:imagedata r:id="rId29" o:title=""/>
          </v:shape>
          <o:OLEObject Type="Embed" ProgID="Equation.3" ShapeID="_x0000_i2186" DrawAspect="Content" ObjectID="_1701643870" r:id="rId30"/>
        </w:objec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812E02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 w14:anchorId="0E8B24FF">
          <v:shape id="_x0000_i2187" type="#_x0000_t75" style="width:43.45pt;height:17.5pt" o:ole="">
            <v:imagedata r:id="rId31" o:title=""/>
          </v:shape>
          <o:OLEObject Type="Embed" ProgID="Equation.3" ShapeID="_x0000_i2187" DrawAspect="Content" ObjectID="_1701643871" r:id="rId32"/>
        </w:object>
      </w:r>
      <w:r w:rsidRPr="00812E02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 w:rsidR="008358DD" w:rsidRPr="00812E02"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нетерминал </w:t>
      </w:r>
      <w:r w:rsidRPr="00812E02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 w14:anchorId="0B171665">
          <v:shape id="_x0000_i2188" type="#_x0000_t75" style="width:14.25pt;height:17.5pt" o:ole="">
            <v:imagedata r:id="rId33" o:title=""/>
          </v:shape>
          <o:OLEObject Type="Embed" ProgID="Equation.3" ShapeID="_x0000_i2188" DrawAspect="Content" ObjectID="_1701643872" r:id="rId34"/>
        </w:object>
      </w:r>
      <w:r w:rsidR="008358DD" w:rsidRPr="00812E02"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14:paraId="198CC344" w14:textId="4794F6B3" w:rsidR="008358DD" w:rsidRPr="00812E02" w:rsidRDefault="008358DD" w:rsidP="004E35D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4" w:name="_Toc469951076"/>
      <w:r w:rsidRPr="00812E02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8B3DBB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8B3DBB" w:rsidRPr="00812E02">
        <w:rPr>
          <w:rFonts w:ascii="Times New Roman" w:hAnsi="Times New Roman" w:cs="Times New Roman"/>
          <w:sz w:val="28"/>
          <w:szCs w:val="28"/>
        </w:rPr>
        <w:t>-2021</w:t>
      </w:r>
      <w:r w:rsidRPr="00812E02">
        <w:rPr>
          <w:rFonts w:ascii="Times New Roman" w:hAnsi="Times New Roman" w:cs="Times New Roman"/>
          <w:sz w:val="28"/>
          <w:szCs w:val="28"/>
        </w:rPr>
        <w:t xml:space="preserve"> представлена в приложении Б.</w:t>
      </w:r>
    </w:p>
    <w:p w14:paraId="482BCAB0" w14:textId="77777777" w:rsidR="008358DD" w:rsidRPr="00812E02" w:rsidRDefault="00E55DB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TS </w:t>
      </w:r>
      <w:r w:rsidR="008358DD" w:rsidRPr="00812E02">
        <w:rPr>
          <w:rFonts w:ascii="Times New Roman" w:hAnsi="Times New Roman" w:cs="Times New Roman"/>
          <w:sz w:val="28"/>
          <w:szCs w:val="28"/>
        </w:rPr>
        <w:t>– терминальные символы, которыми являются сепараторы, знаки арифметических операций и некоторые строчные буквы</w:t>
      </w:r>
      <w:r w:rsidRPr="00812E02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30BAA9D" w14:textId="77777777" w:rsidR="008E7180" w:rsidRPr="00812E02" w:rsidRDefault="008E7180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19D195D" w14:textId="77777777" w:rsidR="00E55DBE" w:rsidRPr="00812E02" w:rsidRDefault="00E55DB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lastRenderedPageBreak/>
        <w:t xml:space="preserve">NS </w:t>
      </w:r>
      <w:r w:rsidR="008358DD" w:rsidRPr="00812E02">
        <w:rPr>
          <w:rFonts w:ascii="Times New Roman" w:hAnsi="Times New Roman" w:cs="Times New Roman"/>
          <w:sz w:val="28"/>
          <w:szCs w:val="28"/>
        </w:rPr>
        <w:t>–</w:t>
      </w:r>
      <w:r w:rsidRPr="00812E02">
        <w:rPr>
          <w:rFonts w:ascii="Times New Roman" w:hAnsi="Times New Roman" w:cs="Times New Roman"/>
          <w:sz w:val="28"/>
          <w:szCs w:val="28"/>
        </w:rPr>
        <w:t xml:space="preserve"> нетерминальные символы, </w:t>
      </w:r>
      <w:r w:rsidR="008358DD" w:rsidRPr="00812E02">
        <w:rPr>
          <w:rFonts w:ascii="Times New Roman" w:hAnsi="Times New Roman" w:cs="Times New Roman"/>
          <w:sz w:val="28"/>
          <w:szCs w:val="28"/>
        </w:rPr>
        <w:t>представленные</w:t>
      </w:r>
      <w:r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8358DD" w:rsidRPr="00812E02">
        <w:rPr>
          <w:rFonts w:ascii="Times New Roman" w:hAnsi="Times New Roman" w:cs="Times New Roman"/>
          <w:sz w:val="28"/>
          <w:szCs w:val="28"/>
        </w:rPr>
        <w:t xml:space="preserve">несколькими </w:t>
      </w:r>
      <w:r w:rsidRPr="00812E02">
        <w:rPr>
          <w:rFonts w:ascii="Times New Roman" w:hAnsi="Times New Roman" w:cs="Times New Roman"/>
          <w:sz w:val="28"/>
          <w:szCs w:val="28"/>
        </w:rPr>
        <w:t>заглавными буквами латинского алфавита.</w:t>
      </w:r>
    </w:p>
    <w:p w14:paraId="02E2AD7A" w14:textId="51C975A4" w:rsidR="003C348C" w:rsidRPr="00812E02" w:rsidRDefault="00B93F75" w:rsidP="00B65B86">
      <w:pPr>
        <w:spacing w:before="240" w:after="0" w:line="240" w:lineRule="auto"/>
        <w:ind w:firstLine="709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 w:rsidRPr="00812E02"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="003C348C" w:rsidRPr="00812E02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 w:rsidR="00E55DBE" w:rsidRPr="00812E02">
        <w:rPr>
          <w:rFonts w:ascii="Times New Roman" w:eastAsia="Calibri" w:hAnsi="Times New Roman" w:cs="Times New Roman"/>
          <w:iCs/>
          <w:sz w:val="28"/>
          <w:szCs w:val="18"/>
        </w:rPr>
        <w:t xml:space="preserve"> и описание нетерминальных символов</w:t>
      </w:r>
      <w:r w:rsidR="003C348C" w:rsidRPr="00812E02">
        <w:rPr>
          <w:rFonts w:ascii="Times New Roman" w:eastAsia="Calibri" w:hAnsi="Times New Roman" w:cs="Times New Roman"/>
          <w:iCs/>
          <w:sz w:val="28"/>
          <w:szCs w:val="18"/>
        </w:rPr>
        <w:t xml:space="preserve"> </w:t>
      </w:r>
      <w:r w:rsidR="00072258" w:rsidRPr="00812E02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BKA</w:t>
      </w:r>
      <w:r w:rsidR="00EE705D" w:rsidRPr="00812E02">
        <w:rPr>
          <w:rFonts w:ascii="Times New Roman" w:eastAsia="Calibri" w:hAnsi="Times New Roman" w:cs="Times New Roman"/>
          <w:iCs/>
          <w:sz w:val="28"/>
          <w:szCs w:val="18"/>
        </w:rPr>
        <w:t>-202</w:t>
      </w:r>
      <w:r w:rsidR="00072258" w:rsidRPr="00812E02">
        <w:rPr>
          <w:rFonts w:ascii="Times New Roman" w:eastAsia="Calibri" w:hAnsi="Times New Roman" w:cs="Times New Roman"/>
          <w:iCs/>
          <w:sz w:val="28"/>
          <w:szCs w:val="18"/>
        </w:rPr>
        <w:t>1</w:t>
      </w:r>
    </w:p>
    <w:tbl>
      <w:tblPr>
        <w:tblStyle w:val="22"/>
        <w:tblW w:w="9356" w:type="dxa"/>
        <w:tblInd w:w="704" w:type="dxa"/>
        <w:tblLook w:val="04A0" w:firstRow="1" w:lastRow="0" w:firstColumn="1" w:lastColumn="0" w:noHBand="0" w:noVBand="1"/>
      </w:tblPr>
      <w:tblGrid>
        <w:gridCol w:w="1105"/>
        <w:gridCol w:w="2268"/>
        <w:gridCol w:w="5983"/>
      </w:tblGrid>
      <w:tr w:rsidR="00EE15ED" w:rsidRPr="00812E02" w14:paraId="06BE031F" w14:textId="77777777" w:rsidTr="00B65B86">
        <w:tc>
          <w:tcPr>
            <w:tcW w:w="1105" w:type="dxa"/>
          </w:tcPr>
          <w:p w14:paraId="4D25C6A3" w14:textId="77777777" w:rsidR="00EE15ED" w:rsidRPr="007460B7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>Нетерминал</w:t>
            </w:r>
          </w:p>
        </w:tc>
        <w:tc>
          <w:tcPr>
            <w:tcW w:w="2268" w:type="dxa"/>
          </w:tcPr>
          <w:p w14:paraId="3D422BB9" w14:textId="77777777" w:rsidR="00EE15ED" w:rsidRPr="007460B7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>Цепочки правил</w:t>
            </w:r>
          </w:p>
        </w:tc>
        <w:tc>
          <w:tcPr>
            <w:tcW w:w="5983" w:type="dxa"/>
          </w:tcPr>
          <w:p w14:paraId="2E9434E5" w14:textId="77777777" w:rsidR="00EE15ED" w:rsidRPr="007460B7" w:rsidRDefault="000632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>Описание</w:t>
            </w:r>
          </w:p>
        </w:tc>
      </w:tr>
      <w:tr w:rsidR="00EE15ED" w:rsidRPr="00812E02" w14:paraId="7DDDA777" w14:textId="77777777" w:rsidTr="00B65B86">
        <w:tc>
          <w:tcPr>
            <w:tcW w:w="1105" w:type="dxa"/>
            <w:vAlign w:val="center"/>
          </w:tcPr>
          <w:p w14:paraId="428A6C24" w14:textId="77777777" w:rsidR="00EE15ED" w:rsidRPr="007460B7" w:rsidRDefault="005238C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S</w:t>
            </w:r>
          </w:p>
        </w:tc>
        <w:tc>
          <w:tcPr>
            <w:tcW w:w="2268" w:type="dxa"/>
          </w:tcPr>
          <w:p w14:paraId="11D88090" w14:textId="77777777" w:rsidR="00B110EB" w:rsidRPr="007460B7" w:rsidRDefault="00B110EB" w:rsidP="00B110EB">
            <w:pPr>
              <w:rPr>
                <w:sz w:val="24"/>
                <w:szCs w:val="24"/>
                <w:lang w:val="en-US"/>
              </w:rPr>
            </w:pPr>
            <w:proofErr w:type="spellStart"/>
            <w:r w:rsidRPr="007460B7">
              <w:rPr>
                <w:sz w:val="24"/>
                <w:szCs w:val="24"/>
                <w:lang w:val="en-US"/>
              </w:rPr>
              <w:t>tfi</w:t>
            </w:r>
            <w:proofErr w:type="spellEnd"/>
            <w:r w:rsidRPr="007460B7">
              <w:rPr>
                <w:sz w:val="24"/>
                <w:szCs w:val="24"/>
                <w:lang w:val="en-US"/>
              </w:rPr>
              <w:t>(F){</w:t>
            </w:r>
            <w:proofErr w:type="spellStart"/>
            <w:r w:rsidRPr="007460B7">
              <w:rPr>
                <w:sz w:val="24"/>
                <w:szCs w:val="24"/>
                <w:lang w:val="en-US"/>
              </w:rPr>
              <w:t>NrE</w:t>
            </w:r>
            <w:proofErr w:type="spellEnd"/>
            <w:r w:rsidRPr="007460B7">
              <w:rPr>
                <w:sz w:val="24"/>
                <w:szCs w:val="24"/>
                <w:lang w:val="en-US"/>
              </w:rPr>
              <w:t>;}S</w:t>
            </w:r>
          </w:p>
          <w:p w14:paraId="2FFEB5CF" w14:textId="77777777" w:rsidR="00B110EB" w:rsidRPr="007460B7" w:rsidRDefault="00B110EB" w:rsidP="00B110EB">
            <w:pPr>
              <w:rPr>
                <w:sz w:val="24"/>
                <w:szCs w:val="24"/>
                <w:lang w:val="en-US"/>
              </w:rPr>
            </w:pPr>
            <w:r w:rsidRPr="007460B7">
              <w:rPr>
                <w:sz w:val="24"/>
                <w:szCs w:val="24"/>
                <w:lang w:val="en-US"/>
              </w:rPr>
              <w:t>d{N}S</w:t>
            </w:r>
          </w:p>
          <w:p w14:paraId="42341720" w14:textId="77777777" w:rsidR="00B110EB" w:rsidRPr="007460B7" w:rsidRDefault="00B110EB" w:rsidP="00B110EB">
            <w:pPr>
              <w:rPr>
                <w:sz w:val="24"/>
                <w:szCs w:val="24"/>
                <w:lang w:val="en-US"/>
              </w:rPr>
            </w:pPr>
            <w:r w:rsidRPr="007460B7">
              <w:rPr>
                <w:sz w:val="24"/>
                <w:szCs w:val="24"/>
                <w:lang w:val="en-US"/>
              </w:rPr>
              <w:t>m{</w:t>
            </w:r>
            <w:proofErr w:type="spellStart"/>
            <w:r w:rsidRPr="007460B7">
              <w:rPr>
                <w:sz w:val="24"/>
                <w:szCs w:val="24"/>
                <w:lang w:val="en-US"/>
              </w:rPr>
              <w:t>NrB</w:t>
            </w:r>
            <w:proofErr w:type="spellEnd"/>
            <w:r w:rsidRPr="007460B7">
              <w:rPr>
                <w:sz w:val="24"/>
                <w:szCs w:val="24"/>
                <w:lang w:val="en-US"/>
              </w:rPr>
              <w:t xml:space="preserve">;} </w:t>
            </w:r>
          </w:p>
          <w:p w14:paraId="7699DB74" w14:textId="59919CAA" w:rsidR="00B110EB" w:rsidRPr="007460B7" w:rsidRDefault="00B110EB" w:rsidP="00B110EB">
            <w:pPr>
              <w:rPr>
                <w:sz w:val="24"/>
                <w:szCs w:val="24"/>
                <w:lang w:val="en-US"/>
              </w:rPr>
            </w:pPr>
            <w:proofErr w:type="spellStart"/>
            <w:r w:rsidRPr="007460B7">
              <w:rPr>
                <w:sz w:val="24"/>
                <w:szCs w:val="24"/>
                <w:lang w:val="en-US"/>
              </w:rPr>
              <w:t>tfi</w:t>
            </w:r>
            <w:proofErr w:type="spellEnd"/>
            <w:r w:rsidRPr="007460B7">
              <w:rPr>
                <w:sz w:val="24"/>
                <w:szCs w:val="24"/>
                <w:lang w:val="en-US"/>
              </w:rPr>
              <w:t>(){</w:t>
            </w:r>
            <w:proofErr w:type="spellStart"/>
            <w:r w:rsidRPr="007460B7">
              <w:rPr>
                <w:sz w:val="24"/>
                <w:szCs w:val="24"/>
                <w:lang w:val="en-US"/>
              </w:rPr>
              <w:t>NrE</w:t>
            </w:r>
            <w:proofErr w:type="spellEnd"/>
            <w:r w:rsidRPr="007460B7">
              <w:rPr>
                <w:sz w:val="24"/>
                <w:szCs w:val="24"/>
                <w:lang w:val="en-US"/>
              </w:rPr>
              <w:t>;}S</w:t>
            </w:r>
          </w:p>
          <w:p w14:paraId="20A50890" w14:textId="4D809194" w:rsidR="00EE15ED" w:rsidRPr="007460B7" w:rsidRDefault="00EE15ED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5983" w:type="dxa"/>
          </w:tcPr>
          <w:p w14:paraId="76463149" w14:textId="77777777" w:rsidR="00EE15ED" w:rsidRPr="007460B7" w:rsidRDefault="0008750D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>Порождает</w:t>
            </w:r>
            <w:r w:rsidR="00063262" w:rsidRPr="007460B7">
              <w:rPr>
                <w:rFonts w:eastAsia="Calibri"/>
                <w:sz w:val="24"/>
                <w:szCs w:val="24"/>
              </w:rPr>
              <w:t xml:space="preserve"> правила, описываю</w:t>
            </w:r>
            <w:r w:rsidR="00342445" w:rsidRPr="007460B7">
              <w:rPr>
                <w:rFonts w:eastAsia="Calibri"/>
                <w:sz w:val="24"/>
                <w:szCs w:val="24"/>
              </w:rPr>
              <w:t>щее общую структуру программы</w:t>
            </w:r>
          </w:p>
        </w:tc>
      </w:tr>
      <w:tr w:rsidR="00EE15ED" w:rsidRPr="00812E02" w14:paraId="36792844" w14:textId="77777777" w:rsidTr="00B65B86">
        <w:trPr>
          <w:trHeight w:val="2382"/>
        </w:trPr>
        <w:tc>
          <w:tcPr>
            <w:tcW w:w="1105" w:type="dxa"/>
            <w:vAlign w:val="center"/>
          </w:tcPr>
          <w:p w14:paraId="3B6E7A70" w14:textId="77777777" w:rsidR="00EE15ED" w:rsidRPr="007460B7" w:rsidRDefault="00EE15ED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N</w:t>
            </w:r>
          </w:p>
        </w:tc>
        <w:tc>
          <w:tcPr>
            <w:tcW w:w="2268" w:type="dxa"/>
          </w:tcPr>
          <w:p w14:paraId="6D1F7127" w14:textId="3C24B925" w:rsidR="005238C8" w:rsidRPr="007460B7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(W);N</w:t>
            </w:r>
          </w:p>
          <w:p w14:paraId="0120BE2A" w14:textId="77777777" w:rsidR="00B110EB" w:rsidRPr="007460B7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(W);</w:t>
            </w:r>
          </w:p>
          <w:p w14:paraId="712E4ED4" w14:textId="77777777" w:rsidR="00B110EB" w:rsidRPr="007460B7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ti;N</w:t>
            </w:r>
            <w:proofErr w:type="spellEnd"/>
          </w:p>
          <w:p w14:paraId="6A710CE0" w14:textId="77777777" w:rsidR="00B110EB" w:rsidRPr="007460B7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ti</w:t>
            </w:r>
            <w:proofErr w:type="spellEnd"/>
            <w:r w:rsidRPr="007460B7">
              <w:rPr>
                <w:rFonts w:eastAsia="Calibri"/>
                <w:sz w:val="24"/>
                <w:szCs w:val="24"/>
                <w:lang w:val="en-US"/>
              </w:rPr>
              <w:t>;</w:t>
            </w:r>
          </w:p>
          <w:p w14:paraId="458A25FE" w14:textId="77777777" w:rsidR="00B110EB" w:rsidRPr="007460B7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t$i$i;N</w:t>
            </w:r>
            <w:proofErr w:type="spellEnd"/>
          </w:p>
          <w:p w14:paraId="576D6235" w14:textId="77777777" w:rsidR="00B110EB" w:rsidRPr="007460B7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t$i$i</w:t>
            </w:r>
            <w:proofErr w:type="spellEnd"/>
            <w:r w:rsidRPr="007460B7">
              <w:rPr>
                <w:rFonts w:eastAsia="Calibri"/>
                <w:sz w:val="24"/>
                <w:szCs w:val="24"/>
                <w:lang w:val="en-US"/>
              </w:rPr>
              <w:t>;</w:t>
            </w:r>
          </w:p>
          <w:p w14:paraId="28F9FBC1" w14:textId="116C3BEF" w:rsidR="00B110EB" w:rsidRPr="007460B7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tfi</w:t>
            </w:r>
            <w:proofErr w:type="spellEnd"/>
            <w:r w:rsidRPr="007460B7">
              <w:rPr>
                <w:rFonts w:eastAsia="Calibri"/>
                <w:sz w:val="24"/>
                <w:szCs w:val="24"/>
                <w:lang w:val="en-US"/>
              </w:rPr>
              <w:t>(F);N</w:t>
            </w:r>
          </w:p>
          <w:p w14:paraId="39999FC7" w14:textId="77777777" w:rsidR="00B110EB" w:rsidRPr="007460B7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tfi</w:t>
            </w:r>
            <w:proofErr w:type="spellEnd"/>
            <w:r w:rsidRPr="007460B7">
              <w:rPr>
                <w:rFonts w:eastAsia="Calibri"/>
                <w:sz w:val="24"/>
                <w:szCs w:val="24"/>
                <w:lang w:val="en-US"/>
              </w:rPr>
              <w:t>();N</w:t>
            </w:r>
          </w:p>
          <w:p w14:paraId="7D2A3D21" w14:textId="77777777" w:rsidR="00B110EB" w:rsidRPr="007460B7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tfi</w:t>
            </w:r>
            <w:proofErr w:type="spellEnd"/>
            <w:r w:rsidRPr="007460B7">
              <w:rPr>
                <w:rFonts w:eastAsia="Calibri"/>
                <w:sz w:val="24"/>
                <w:szCs w:val="24"/>
                <w:lang w:val="en-US"/>
              </w:rPr>
              <w:t>(F);</w:t>
            </w:r>
          </w:p>
          <w:p w14:paraId="704AF36C" w14:textId="77777777" w:rsidR="00B110EB" w:rsidRPr="007460B7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tfi</w:t>
            </w:r>
            <w:proofErr w:type="spellEnd"/>
            <w:r w:rsidRPr="007460B7">
              <w:rPr>
                <w:rFonts w:eastAsia="Calibri"/>
                <w:sz w:val="24"/>
                <w:szCs w:val="24"/>
                <w:lang w:val="en-US"/>
              </w:rPr>
              <w:t>();</w:t>
            </w:r>
          </w:p>
          <w:p w14:paraId="026CF813" w14:textId="77777777" w:rsidR="00B110EB" w:rsidRPr="007460B7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t[l]</w:t>
            </w: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iL;N</w:t>
            </w:r>
            <w:proofErr w:type="spellEnd"/>
          </w:p>
          <w:p w14:paraId="3ACB48AB" w14:textId="77777777" w:rsidR="00B110EB" w:rsidRPr="007460B7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t[l]</w:t>
            </w: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iL</w:t>
            </w:r>
            <w:proofErr w:type="spellEnd"/>
            <w:r w:rsidRPr="007460B7">
              <w:rPr>
                <w:rFonts w:eastAsia="Calibri"/>
                <w:sz w:val="24"/>
                <w:szCs w:val="24"/>
                <w:lang w:val="en-US"/>
              </w:rPr>
              <w:t>;</w:t>
            </w:r>
          </w:p>
          <w:p w14:paraId="23AF9A65" w14:textId="5CC12858" w:rsidR="002C7CFA" w:rsidRPr="007460B7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t$i</w:t>
            </w:r>
            <w:proofErr w:type="spellEnd"/>
            <w:r w:rsidRPr="007460B7">
              <w:rPr>
                <w:rFonts w:eastAsia="Calibri"/>
                <w:sz w:val="24"/>
                <w:szCs w:val="24"/>
                <w:lang w:val="en-US"/>
              </w:rPr>
              <w:t>$ [l]</w:t>
            </w: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iL;N</w:t>
            </w:r>
            <w:proofErr w:type="spellEnd"/>
          </w:p>
          <w:p w14:paraId="7EA95C62" w14:textId="77777777" w:rsidR="002C7CFA" w:rsidRPr="007460B7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t$i</w:t>
            </w:r>
            <w:proofErr w:type="spellEnd"/>
            <w:r w:rsidRPr="007460B7">
              <w:rPr>
                <w:rFonts w:eastAsia="Calibri"/>
                <w:sz w:val="24"/>
                <w:szCs w:val="24"/>
                <w:lang w:val="en-US"/>
              </w:rPr>
              <w:t>$ [l]</w:t>
            </w: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iL</w:t>
            </w:r>
            <w:proofErr w:type="spellEnd"/>
            <w:r w:rsidRPr="007460B7">
              <w:rPr>
                <w:rFonts w:eastAsia="Calibri"/>
                <w:sz w:val="24"/>
                <w:szCs w:val="24"/>
                <w:lang w:val="en-US"/>
              </w:rPr>
              <w:t>;</w:t>
            </w:r>
          </w:p>
          <w:p w14:paraId="15DD4361" w14:textId="376B66E1" w:rsidR="002C7CFA" w:rsidRPr="007460B7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i</w:t>
            </w:r>
            <w:r w:rsidR="00C852DF" w:rsidRPr="007460B7">
              <w:rPr>
                <w:rFonts w:eastAsia="Calibri"/>
                <w:sz w:val="24"/>
                <w:szCs w:val="24"/>
                <w:lang w:val="en-US"/>
              </w:rPr>
              <w:t>e</w:t>
            </w:r>
            <w:r w:rsidRPr="007460B7">
              <w:rPr>
                <w:rFonts w:eastAsia="Calibri"/>
                <w:sz w:val="24"/>
                <w:szCs w:val="24"/>
                <w:lang w:val="en-US"/>
              </w:rPr>
              <w:t>E;N</w:t>
            </w:r>
            <w:proofErr w:type="spellEnd"/>
          </w:p>
          <w:p w14:paraId="4A31B58E" w14:textId="49F5DC4D" w:rsidR="002C7CFA" w:rsidRPr="007460B7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i</w:t>
            </w:r>
            <w:r w:rsidR="00C852DF" w:rsidRPr="007460B7">
              <w:rPr>
                <w:rFonts w:eastAsia="Calibri"/>
                <w:sz w:val="24"/>
                <w:szCs w:val="24"/>
                <w:lang w:val="en-US"/>
              </w:rPr>
              <w:t>e</w:t>
            </w:r>
            <w:r w:rsidRPr="007460B7">
              <w:rPr>
                <w:rFonts w:eastAsia="Calibri"/>
                <w:sz w:val="24"/>
                <w:szCs w:val="24"/>
                <w:lang w:val="en-US"/>
              </w:rPr>
              <w:t>E</w:t>
            </w:r>
            <w:proofErr w:type="spellEnd"/>
            <w:r w:rsidRPr="007460B7">
              <w:rPr>
                <w:rFonts w:eastAsia="Calibri"/>
                <w:sz w:val="24"/>
                <w:szCs w:val="24"/>
                <w:lang w:val="en-US"/>
              </w:rPr>
              <w:t>;</w:t>
            </w:r>
          </w:p>
          <w:p w14:paraId="46576F22" w14:textId="4DFD8DF5" w:rsidR="002C7CFA" w:rsidRPr="007460B7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pB;N</w:t>
            </w:r>
            <w:proofErr w:type="spellEnd"/>
          </w:p>
          <w:p w14:paraId="501A7BCE" w14:textId="77777777" w:rsidR="002C7CFA" w:rsidRPr="007460B7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pB</w:t>
            </w:r>
            <w:proofErr w:type="spellEnd"/>
            <w:r w:rsidRPr="007460B7">
              <w:rPr>
                <w:rFonts w:eastAsia="Calibri"/>
                <w:sz w:val="24"/>
                <w:szCs w:val="24"/>
                <w:lang w:val="en-US"/>
              </w:rPr>
              <w:t>;</w:t>
            </w:r>
          </w:p>
          <w:p w14:paraId="2F02F8E4" w14:textId="695C3919" w:rsidR="002C7CFA" w:rsidRPr="007460B7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(C){N}N</w:t>
            </w:r>
          </w:p>
          <w:p w14:paraId="627AD92B" w14:textId="198C99A3" w:rsidR="002C7CFA" w:rsidRPr="007460B7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(C){N}</w:t>
            </w:r>
          </w:p>
          <w:p w14:paraId="243911FB" w14:textId="6E66C7D9" w:rsidR="002C7CFA" w:rsidRPr="007460B7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(C){</w:t>
            </w: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rE</w:t>
            </w:r>
            <w:proofErr w:type="spellEnd"/>
            <w:r w:rsidRPr="007460B7">
              <w:rPr>
                <w:rFonts w:eastAsia="Calibri"/>
                <w:sz w:val="24"/>
                <w:szCs w:val="24"/>
                <w:lang w:val="en-US"/>
              </w:rPr>
              <w:t>;}N</w:t>
            </w:r>
          </w:p>
          <w:p w14:paraId="3C73927D" w14:textId="74E0C808" w:rsidR="002C7CFA" w:rsidRPr="007460B7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(C){</w:t>
            </w: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rE</w:t>
            </w:r>
            <w:proofErr w:type="spellEnd"/>
            <w:r w:rsidRPr="007460B7">
              <w:rPr>
                <w:rFonts w:eastAsia="Calibri"/>
                <w:sz w:val="24"/>
                <w:szCs w:val="24"/>
                <w:lang w:val="en-US"/>
              </w:rPr>
              <w:t>;}</w:t>
            </w:r>
          </w:p>
          <w:p w14:paraId="24C2D471" w14:textId="1CD16545" w:rsidR="002C7CFA" w:rsidRPr="007460B7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(C){</w:t>
            </w: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NrE</w:t>
            </w:r>
            <w:proofErr w:type="spellEnd"/>
            <w:r w:rsidRPr="007460B7">
              <w:rPr>
                <w:rFonts w:eastAsia="Calibri"/>
                <w:sz w:val="24"/>
                <w:szCs w:val="24"/>
                <w:lang w:val="en-US"/>
              </w:rPr>
              <w:t>;}N</w:t>
            </w:r>
          </w:p>
          <w:p w14:paraId="615CADA5" w14:textId="2826D5B2" w:rsidR="002C7CFA" w:rsidRPr="007460B7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(C){</w:t>
            </w: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NrE</w:t>
            </w:r>
            <w:proofErr w:type="spellEnd"/>
            <w:r w:rsidRPr="007460B7">
              <w:rPr>
                <w:rFonts w:eastAsia="Calibri"/>
                <w:sz w:val="24"/>
                <w:szCs w:val="24"/>
                <w:lang w:val="en-US"/>
              </w:rPr>
              <w:t>;}</w:t>
            </w:r>
          </w:p>
          <w:p w14:paraId="4E6492C3" w14:textId="1AD9E3D8" w:rsidR="002C7CFA" w:rsidRPr="007460B7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w(C){N}N</w:t>
            </w:r>
          </w:p>
          <w:p w14:paraId="0B18A006" w14:textId="7A925424" w:rsidR="002C7CFA" w:rsidRPr="007460B7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w(C){N}</w:t>
            </w:r>
          </w:p>
        </w:tc>
        <w:tc>
          <w:tcPr>
            <w:tcW w:w="5983" w:type="dxa"/>
          </w:tcPr>
          <w:p w14:paraId="4ABFADBE" w14:textId="5F9579E8" w:rsidR="00EE15ED" w:rsidRPr="007460B7" w:rsidRDefault="00063262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 xml:space="preserve">Порождает правила, описывающие </w:t>
            </w:r>
            <w:r w:rsidR="000774F8" w:rsidRPr="007460B7">
              <w:rPr>
                <w:rFonts w:eastAsia="Calibri"/>
                <w:sz w:val="24"/>
                <w:szCs w:val="24"/>
              </w:rPr>
              <w:t>конструкции</w:t>
            </w:r>
            <w:r w:rsidRPr="007460B7">
              <w:rPr>
                <w:rFonts w:eastAsia="Calibri"/>
                <w:sz w:val="24"/>
                <w:szCs w:val="24"/>
              </w:rPr>
              <w:t xml:space="preserve"> языка</w:t>
            </w:r>
          </w:p>
        </w:tc>
      </w:tr>
      <w:tr w:rsidR="00EE15ED" w:rsidRPr="00812E02" w14:paraId="324D5C25" w14:textId="77777777" w:rsidTr="00B65B86">
        <w:tc>
          <w:tcPr>
            <w:tcW w:w="1105" w:type="dxa"/>
            <w:vAlign w:val="center"/>
          </w:tcPr>
          <w:p w14:paraId="610A952A" w14:textId="77777777" w:rsidR="00EE15ED" w:rsidRPr="007460B7" w:rsidRDefault="00EE15ED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E</w:t>
            </w:r>
          </w:p>
        </w:tc>
        <w:tc>
          <w:tcPr>
            <w:tcW w:w="2268" w:type="dxa"/>
          </w:tcPr>
          <w:p w14:paraId="65E6A3F2" w14:textId="1B758770" w:rsidR="00EE15ED" w:rsidRPr="007460B7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</w:t>
            </w:r>
          </w:p>
          <w:p w14:paraId="205BB1DB" w14:textId="2F15F523" w:rsidR="002C7CFA" w:rsidRPr="007460B7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l</w:t>
            </w:r>
          </w:p>
          <w:p w14:paraId="0964FCB2" w14:textId="77777777" w:rsidR="002C7CFA" w:rsidRPr="007460B7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[i]</w:t>
            </w:r>
          </w:p>
          <w:p w14:paraId="3CC9B078" w14:textId="77777777" w:rsidR="002C7CFA" w:rsidRPr="007460B7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[l]</w:t>
            </w:r>
          </w:p>
          <w:p w14:paraId="5C426825" w14:textId="3A203B4C" w:rsidR="002C7CFA" w:rsidRPr="007460B7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[i]M</w:t>
            </w:r>
          </w:p>
          <w:p w14:paraId="7AA22988" w14:textId="38646624" w:rsidR="002C7CFA" w:rsidRPr="007460B7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[l]M</w:t>
            </w:r>
          </w:p>
          <w:p w14:paraId="4BA3C27F" w14:textId="77777777" w:rsidR="002C7CFA" w:rsidRPr="007460B7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(E)</w:t>
            </w:r>
          </w:p>
          <w:p w14:paraId="34517403" w14:textId="77777777" w:rsidR="002C7CFA" w:rsidRPr="007460B7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(W)</w:t>
            </w:r>
          </w:p>
          <w:p w14:paraId="5BFA49CD" w14:textId="77777777" w:rsidR="002C7CFA" w:rsidRPr="007460B7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(W)M</w:t>
            </w:r>
          </w:p>
          <w:p w14:paraId="36EB0129" w14:textId="77777777" w:rsidR="002C7CFA" w:rsidRPr="007460B7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iM</w:t>
            </w:r>
            <w:proofErr w:type="spellEnd"/>
          </w:p>
          <w:p w14:paraId="3321CAA9" w14:textId="77777777" w:rsidR="002C7CFA" w:rsidRPr="007460B7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lastRenderedPageBreak/>
              <w:t>lM</w:t>
            </w:r>
            <w:proofErr w:type="spellEnd"/>
          </w:p>
          <w:p w14:paraId="60F752C6" w14:textId="592F5FC0" w:rsidR="002C7CFA" w:rsidRPr="007460B7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(E)M</w:t>
            </w:r>
          </w:p>
        </w:tc>
        <w:tc>
          <w:tcPr>
            <w:tcW w:w="5983" w:type="dxa"/>
          </w:tcPr>
          <w:p w14:paraId="0B2F57F0" w14:textId="50846A17" w:rsidR="00EE15ED" w:rsidRPr="007460B7" w:rsidRDefault="00063262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</w:rPr>
              <w:lastRenderedPageBreak/>
              <w:t>Порождает правила, описывающие выражения</w:t>
            </w:r>
          </w:p>
        </w:tc>
      </w:tr>
      <w:tr w:rsidR="002C7CFA" w:rsidRPr="00812E02" w14:paraId="7C235E67" w14:textId="77777777" w:rsidTr="00B65B86">
        <w:tc>
          <w:tcPr>
            <w:tcW w:w="1105" w:type="dxa"/>
            <w:vAlign w:val="center"/>
          </w:tcPr>
          <w:p w14:paraId="09006D7E" w14:textId="73E97E2A" w:rsidR="002C7CFA" w:rsidRPr="007460B7" w:rsidRDefault="002C7CFA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L</w:t>
            </w:r>
          </w:p>
        </w:tc>
        <w:tc>
          <w:tcPr>
            <w:tcW w:w="2268" w:type="dxa"/>
          </w:tcPr>
          <w:p w14:paraId="1369906E" w14:textId="77777777" w:rsidR="002C7CFA" w:rsidRPr="007460B7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l</w:t>
            </w:r>
          </w:p>
          <w:p w14:paraId="70753870" w14:textId="3476A631" w:rsidR="002C7CFA" w:rsidRPr="007460B7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l, L</w:t>
            </w:r>
          </w:p>
        </w:tc>
        <w:tc>
          <w:tcPr>
            <w:tcW w:w="5983" w:type="dxa"/>
          </w:tcPr>
          <w:p w14:paraId="5C030D55" w14:textId="7E23DE72" w:rsidR="002C7CFA" w:rsidRPr="007460B7" w:rsidRDefault="002C7CFA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>Порождает правила, опис</w:t>
            </w:r>
            <w:r w:rsidR="00B45ED1" w:rsidRPr="007460B7">
              <w:rPr>
                <w:rFonts w:eastAsia="Calibri"/>
                <w:sz w:val="24"/>
                <w:szCs w:val="24"/>
              </w:rPr>
              <w:t>ывающие инициализацию массива</w:t>
            </w:r>
          </w:p>
        </w:tc>
      </w:tr>
      <w:tr w:rsidR="00B45ED1" w:rsidRPr="00812E02" w14:paraId="409CFC59" w14:textId="77777777" w:rsidTr="00B65B86">
        <w:tc>
          <w:tcPr>
            <w:tcW w:w="1105" w:type="dxa"/>
            <w:vAlign w:val="center"/>
          </w:tcPr>
          <w:p w14:paraId="155F3DF5" w14:textId="5994A924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B</w:t>
            </w:r>
          </w:p>
        </w:tc>
        <w:tc>
          <w:tcPr>
            <w:tcW w:w="2268" w:type="dxa"/>
          </w:tcPr>
          <w:p w14:paraId="56B6B68B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</w:t>
            </w:r>
          </w:p>
          <w:p w14:paraId="1A187D98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l</w:t>
            </w:r>
          </w:p>
          <w:p w14:paraId="6DE26689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[i]</w:t>
            </w:r>
          </w:p>
          <w:p w14:paraId="01D8A1F2" w14:textId="52B4D434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[l]</w:t>
            </w:r>
          </w:p>
        </w:tc>
        <w:tc>
          <w:tcPr>
            <w:tcW w:w="5983" w:type="dxa"/>
          </w:tcPr>
          <w:p w14:paraId="6EC96E65" w14:textId="3EC62D26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>Порождает правила, описывающие операнды логического выражения</w:t>
            </w:r>
          </w:p>
        </w:tc>
      </w:tr>
      <w:tr w:rsidR="00B45ED1" w:rsidRPr="00812E02" w14:paraId="420E1ABB" w14:textId="77777777" w:rsidTr="00B65B86">
        <w:tc>
          <w:tcPr>
            <w:tcW w:w="1105" w:type="dxa"/>
            <w:vAlign w:val="center"/>
          </w:tcPr>
          <w:p w14:paraId="5BBD4F5D" w14:textId="32245FDC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M</w:t>
            </w:r>
          </w:p>
        </w:tc>
        <w:tc>
          <w:tcPr>
            <w:tcW w:w="2268" w:type="dxa"/>
          </w:tcPr>
          <w:p w14:paraId="36BFE4B8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+E</w:t>
            </w:r>
          </w:p>
          <w:p w14:paraId="67F2E3CF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-E</w:t>
            </w:r>
          </w:p>
          <w:p w14:paraId="162DA3B7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*E</w:t>
            </w:r>
          </w:p>
          <w:p w14:paraId="78FD0BBC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%E</w:t>
            </w:r>
          </w:p>
          <w:p w14:paraId="1EB82F19" w14:textId="3FA5041D" w:rsidR="00B45ED1" w:rsidRPr="007460B7" w:rsidRDefault="00B45ED1" w:rsidP="00B45ED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+EM</w:t>
            </w:r>
          </w:p>
          <w:p w14:paraId="1AF3990B" w14:textId="027D6B60" w:rsidR="00B45ED1" w:rsidRPr="007460B7" w:rsidRDefault="00B45ED1" w:rsidP="00B45ED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-EM</w:t>
            </w:r>
          </w:p>
          <w:p w14:paraId="0E42EF00" w14:textId="208CE325" w:rsidR="00B45ED1" w:rsidRPr="007460B7" w:rsidRDefault="00B45ED1" w:rsidP="00B45ED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*EM</w:t>
            </w:r>
          </w:p>
          <w:p w14:paraId="089A79EF" w14:textId="57F2CECB" w:rsidR="00B45ED1" w:rsidRPr="007460B7" w:rsidRDefault="00B45ED1" w:rsidP="00B45ED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%EM</w:t>
            </w:r>
          </w:p>
        </w:tc>
        <w:tc>
          <w:tcPr>
            <w:tcW w:w="5983" w:type="dxa"/>
          </w:tcPr>
          <w:p w14:paraId="29447375" w14:textId="3F27BF80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>Порождает правила, описывающие арифметические операции</w:t>
            </w:r>
          </w:p>
        </w:tc>
      </w:tr>
      <w:tr w:rsidR="00B45ED1" w:rsidRPr="00812E02" w14:paraId="04FFA0C7" w14:textId="77777777" w:rsidTr="00B65B86">
        <w:tc>
          <w:tcPr>
            <w:tcW w:w="1105" w:type="dxa"/>
            <w:vAlign w:val="center"/>
          </w:tcPr>
          <w:p w14:paraId="5CA7DD62" w14:textId="5DC7B0DB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C</w:t>
            </w:r>
          </w:p>
        </w:tc>
        <w:tc>
          <w:tcPr>
            <w:tcW w:w="2268" w:type="dxa"/>
          </w:tcPr>
          <w:p w14:paraId="58F1C689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iOB</w:t>
            </w:r>
            <w:proofErr w:type="spellEnd"/>
          </w:p>
          <w:p w14:paraId="2EE4DEA8" w14:textId="4B36EB2E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lOB</w:t>
            </w:r>
            <w:proofErr w:type="spellEnd"/>
          </w:p>
        </w:tc>
        <w:tc>
          <w:tcPr>
            <w:tcW w:w="5983" w:type="dxa"/>
          </w:tcPr>
          <w:p w14:paraId="1D3E95A5" w14:textId="3C8D4D32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>Порождает правила, описывающие строение логической инструкции</w:t>
            </w:r>
          </w:p>
        </w:tc>
      </w:tr>
      <w:tr w:rsidR="00B45ED1" w:rsidRPr="00812E02" w14:paraId="1949E8CB" w14:textId="77777777" w:rsidTr="00B65B86">
        <w:tc>
          <w:tcPr>
            <w:tcW w:w="1105" w:type="dxa"/>
            <w:vAlign w:val="center"/>
          </w:tcPr>
          <w:p w14:paraId="4FDAFF6D" w14:textId="4374681F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O</w:t>
            </w:r>
          </w:p>
        </w:tc>
        <w:tc>
          <w:tcPr>
            <w:tcW w:w="2268" w:type="dxa"/>
          </w:tcPr>
          <w:p w14:paraId="7FA68A25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&lt;</w:t>
            </w:r>
          </w:p>
          <w:p w14:paraId="27A84E8A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&gt;</w:t>
            </w:r>
          </w:p>
          <w:p w14:paraId="1261A797" w14:textId="4FCC65A1" w:rsidR="00B45ED1" w:rsidRPr="007460B7" w:rsidRDefault="003A5A48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o</w:t>
            </w:r>
          </w:p>
          <w:p w14:paraId="46D3A25D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/</w:t>
            </w:r>
          </w:p>
          <w:p w14:paraId="1F85E446" w14:textId="4008A9FE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=</w:t>
            </w:r>
          </w:p>
        </w:tc>
        <w:tc>
          <w:tcPr>
            <w:tcW w:w="5983" w:type="dxa"/>
          </w:tcPr>
          <w:p w14:paraId="6E930594" w14:textId="5BA8A5A7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>Порождает правила, описывающие логические операции</w:t>
            </w:r>
          </w:p>
        </w:tc>
      </w:tr>
      <w:tr w:rsidR="00B45ED1" w:rsidRPr="00812E02" w14:paraId="215863FF" w14:textId="77777777" w:rsidTr="00B65B86">
        <w:tc>
          <w:tcPr>
            <w:tcW w:w="1105" w:type="dxa"/>
            <w:vAlign w:val="center"/>
          </w:tcPr>
          <w:p w14:paraId="589EC6B0" w14:textId="5700F8DD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F</w:t>
            </w:r>
          </w:p>
        </w:tc>
        <w:tc>
          <w:tcPr>
            <w:tcW w:w="2268" w:type="dxa"/>
          </w:tcPr>
          <w:p w14:paraId="42019ACB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ti</w:t>
            </w:r>
            <w:proofErr w:type="spellEnd"/>
          </w:p>
          <w:p w14:paraId="5E39272D" w14:textId="77FF76D9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proofErr w:type="spellStart"/>
            <w:r w:rsidRPr="007460B7">
              <w:rPr>
                <w:rFonts w:eastAsia="Calibri"/>
                <w:sz w:val="24"/>
                <w:szCs w:val="24"/>
                <w:lang w:val="en-US"/>
              </w:rPr>
              <w:t>ti</w:t>
            </w:r>
            <w:proofErr w:type="spellEnd"/>
            <w:r w:rsidRPr="007460B7">
              <w:rPr>
                <w:rFonts w:eastAsia="Calibri"/>
                <w:sz w:val="24"/>
                <w:szCs w:val="24"/>
                <w:lang w:val="en-US"/>
              </w:rPr>
              <w:t>, F</w:t>
            </w:r>
          </w:p>
        </w:tc>
        <w:tc>
          <w:tcPr>
            <w:tcW w:w="5983" w:type="dxa"/>
          </w:tcPr>
          <w:p w14:paraId="51A0D000" w14:textId="106C977F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>Порождает правила, описывающие параметры функций</w:t>
            </w:r>
          </w:p>
        </w:tc>
      </w:tr>
      <w:tr w:rsidR="00B45ED1" w:rsidRPr="00812E02" w14:paraId="4244BACF" w14:textId="77777777" w:rsidTr="00B65B86">
        <w:tc>
          <w:tcPr>
            <w:tcW w:w="1105" w:type="dxa"/>
            <w:vAlign w:val="center"/>
          </w:tcPr>
          <w:p w14:paraId="41CEA9A5" w14:textId="61BF5F94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W</w:t>
            </w:r>
          </w:p>
        </w:tc>
        <w:tc>
          <w:tcPr>
            <w:tcW w:w="2268" w:type="dxa"/>
          </w:tcPr>
          <w:p w14:paraId="398C91AA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</w:t>
            </w:r>
          </w:p>
          <w:p w14:paraId="4B091BCB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l</w:t>
            </w:r>
          </w:p>
          <w:p w14:paraId="6C11897F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, W</w:t>
            </w:r>
          </w:p>
          <w:p w14:paraId="304EEFF1" w14:textId="2EBB1558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l, W</w:t>
            </w:r>
          </w:p>
        </w:tc>
        <w:tc>
          <w:tcPr>
            <w:tcW w:w="5983" w:type="dxa"/>
          </w:tcPr>
          <w:p w14:paraId="5F57B196" w14:textId="2E8146AD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 xml:space="preserve">Порождает правила, </w:t>
            </w:r>
            <w:r w:rsidR="00394472" w:rsidRPr="007460B7">
              <w:rPr>
                <w:rFonts w:eastAsia="Calibri"/>
                <w:sz w:val="24"/>
                <w:szCs w:val="24"/>
              </w:rPr>
              <w:t>определяющие</w:t>
            </w:r>
            <w:r w:rsidRPr="007460B7">
              <w:rPr>
                <w:rFonts w:eastAsia="Calibri"/>
                <w:sz w:val="24"/>
                <w:szCs w:val="24"/>
              </w:rPr>
              <w:t xml:space="preserve"> выражения, которые могут быть переданы в функции в качестве параметров</w:t>
            </w:r>
          </w:p>
        </w:tc>
      </w:tr>
    </w:tbl>
    <w:p w14:paraId="5CD4B5A1" w14:textId="12075797" w:rsidR="00B93F75" w:rsidRPr="00812E02" w:rsidRDefault="006C2324" w:rsidP="000031C2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55" w:name="_Toc500358586"/>
      <w:r w:rsidRPr="00812E02">
        <w:rPr>
          <w:rFonts w:ascii="Times New Roman" w:eastAsia="Calibri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07744" behindDoc="1" locked="0" layoutInCell="1" allowOverlap="1" wp14:anchorId="7BE5C169" wp14:editId="54D7C17F">
                <wp:simplePos x="0" y="0"/>
                <wp:positionH relativeFrom="column">
                  <wp:posOffset>358672</wp:posOffset>
                </wp:positionH>
                <wp:positionV relativeFrom="paragraph">
                  <wp:posOffset>-5138952</wp:posOffset>
                </wp:positionV>
                <wp:extent cx="2360930" cy="334645"/>
                <wp:effectExtent l="0" t="0" r="3810" b="8255"/>
                <wp:wrapTight wrapText="bothSides">
                  <wp:wrapPolygon edited="0">
                    <wp:start x="0" y="0"/>
                    <wp:lineTo x="0" y="20903"/>
                    <wp:lineTo x="21471" y="20903"/>
                    <wp:lineTo x="21471" y="0"/>
                    <wp:lineTo x="0" y="0"/>
                  </wp:wrapPolygon>
                </wp:wrapTight>
                <wp:docPr id="3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346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26E4C74" w14:textId="205A5E1F" w:rsidR="006C2324" w:rsidRPr="001C4548" w:rsidRDefault="006C2324" w:rsidP="00901191">
                            <w:pPr>
                              <w:spacing w:after="240" w:line="240" w:lineRule="auto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1C4548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одолжение таблицы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4.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E5C169" id="_x0000_s1041" type="#_x0000_t202" style="position:absolute;margin-left:28.25pt;margin-top:-404.65pt;width:185.9pt;height:26.35pt;z-index:-251508736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" stroked="f">
                <v:textbox>
                  <w:txbxContent>
                    <w:p w14:paraId="526E4C74" w14:textId="205A5E1F" w:rsidR="006C2324" w:rsidRPr="001C4548" w:rsidRDefault="006C2324" w:rsidP="00901191">
                      <w:pPr>
                        <w:spacing w:after="240" w:line="240" w:lineRule="auto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1C4548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одолжение таблицы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4.1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0ACE1311" w14:textId="305A0D9C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6" w:name="_Toc91028346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4.3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остроение конечного магазинного автомата</w:t>
      </w:r>
      <w:bookmarkEnd w:id="154"/>
      <w:bookmarkEnd w:id="155"/>
      <w:bookmarkEnd w:id="156"/>
    </w:p>
    <w:p w14:paraId="66E0704C" w14:textId="04A832CB" w:rsidR="00B45ED1" w:rsidRPr="00812E02" w:rsidRDefault="006B16DD" w:rsidP="00A40EE1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 w:rsidRPr="00812E02">
        <w:rPr>
          <w:rFonts w:ascii="Times New Roman" w:hAnsi="Times New Roman" w:cs="Times New Roman"/>
          <w:position w:val="-14"/>
          <w:sz w:val="28"/>
          <w:szCs w:val="28"/>
        </w:rPr>
        <w:object w:dxaOrig="3000" w:dyaOrig="465" w14:anchorId="0FC2C64F">
          <v:shape id="_x0000_i2189" type="#_x0000_t75" style="width:149.85pt;height:24pt" o:ole="">
            <v:imagedata r:id="rId35" o:title=""/>
          </v:shape>
          <o:OLEObject Type="Embed" ProgID="Equation.3" ShapeID="_x0000_i2189" DrawAspect="Content" ObjectID="_1701643873" r:id="rId36"/>
        </w:object>
      </w:r>
      <w:r w:rsidR="008358DD" w:rsidRPr="00812E02">
        <w:rPr>
          <w:rFonts w:ascii="Times New Roman" w:hAnsi="Times New Roman" w:cs="Times New Roman"/>
          <w:sz w:val="28"/>
          <w:szCs w:val="28"/>
        </w:rPr>
        <w:t xml:space="preserve">, описание которой </w:t>
      </w:r>
      <w:r w:rsidR="00E83BD7" w:rsidRPr="00812E02">
        <w:rPr>
          <w:rFonts w:ascii="Times New Roman" w:hAnsi="Times New Roman" w:cs="Times New Roman"/>
          <w:sz w:val="28"/>
          <w:szCs w:val="28"/>
        </w:rPr>
        <w:t>представлено в таблице 4.2</w:t>
      </w:r>
      <w:r w:rsidR="00E87E5A" w:rsidRPr="00812E02">
        <w:rPr>
          <w:rFonts w:ascii="Times New Roman" w:hAnsi="Times New Roman" w:cs="Times New Roman"/>
          <w:sz w:val="28"/>
          <w:szCs w:val="28"/>
        </w:rPr>
        <w:t xml:space="preserve">. </w:t>
      </w:r>
      <w:r w:rsidR="00E87E5A" w:rsidRPr="00812E02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нии В.</w:t>
      </w:r>
    </w:p>
    <w:p w14:paraId="6A83B097" w14:textId="49E6A7DD" w:rsidR="00B45ED1" w:rsidRPr="00812E02" w:rsidRDefault="006B16DD" w:rsidP="008310A2">
      <w:pPr>
        <w:spacing w:before="240"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Та</w:t>
      </w:r>
      <w:r w:rsidR="008D3C2C" w:rsidRPr="00812E02">
        <w:rPr>
          <w:rFonts w:ascii="Times New Roman" w:hAnsi="Times New Roman" w:cs="Times New Roman"/>
          <w:sz w:val="28"/>
          <w:szCs w:val="28"/>
        </w:rPr>
        <w:t>б</w:t>
      </w:r>
      <w:r w:rsidR="00E83BD7" w:rsidRPr="00812E02">
        <w:rPr>
          <w:rFonts w:ascii="Times New Roman" w:hAnsi="Times New Roman" w:cs="Times New Roman"/>
          <w:sz w:val="28"/>
          <w:szCs w:val="28"/>
        </w:rPr>
        <w:t>лица 4.2</w:t>
      </w:r>
      <w:r w:rsidR="00B93F75" w:rsidRPr="00812E02">
        <w:rPr>
          <w:rFonts w:ascii="Times New Roman" w:hAnsi="Times New Roman" w:cs="Times New Roman"/>
          <w:sz w:val="28"/>
          <w:szCs w:val="28"/>
        </w:rPr>
        <w:t xml:space="preserve"> –</w:t>
      </w:r>
      <w:r w:rsidR="009C6D61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E87E5A" w:rsidRPr="00812E02">
        <w:rPr>
          <w:rFonts w:ascii="Times New Roman" w:hAnsi="Times New Roman" w:cs="Times New Roman"/>
          <w:sz w:val="28"/>
          <w:szCs w:val="28"/>
        </w:rPr>
        <w:t>О</w:t>
      </w:r>
      <w:r w:rsidRPr="00812E02">
        <w:rPr>
          <w:rFonts w:ascii="Times New Roman" w:hAnsi="Times New Roman" w:cs="Times New Roman"/>
          <w:sz w:val="28"/>
          <w:szCs w:val="28"/>
        </w:rPr>
        <w:t>писание компонентов магазинного автомата</w:t>
      </w:r>
    </w:p>
    <w:tbl>
      <w:tblPr>
        <w:tblW w:w="9214" w:type="dxa"/>
        <w:tblInd w:w="70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276"/>
        <w:gridCol w:w="2239"/>
        <w:gridCol w:w="5699"/>
      </w:tblGrid>
      <w:tr w:rsidR="006B16DD" w:rsidRPr="00812E02" w14:paraId="7FA7328A" w14:textId="77777777" w:rsidTr="001F6547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EFAD83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Компонента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E04059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Определение</w:t>
            </w:r>
          </w:p>
        </w:tc>
        <w:tc>
          <w:tcPr>
            <w:tcW w:w="5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11744A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6B16DD" w:rsidRPr="00812E02" w14:paraId="1C5437B0" w14:textId="77777777" w:rsidTr="001F6547">
        <w:trPr>
          <w:trHeight w:val="106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C4ADB7B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eastAsia="Courier New" w:hAnsi="Times New Roman" w:cs="Times New Roman"/>
                <w:noProof/>
                <w:sz w:val="24"/>
                <w:szCs w:val="24"/>
                <w:vertAlign w:val="subscript"/>
                <w:lang w:eastAsia="ru-RU"/>
              </w:rPr>
              <w:drawing>
                <wp:inline distT="0" distB="0" distL="0" distR="0" wp14:anchorId="3E3E7F38" wp14:editId="09A21CD1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ED2E78E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Множество состояний автомата</w:t>
            </w:r>
          </w:p>
        </w:tc>
        <w:tc>
          <w:tcPr>
            <w:tcW w:w="5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0A25AD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6B16DD" w:rsidRPr="00812E02" w14:paraId="717D9562" w14:textId="77777777" w:rsidTr="001F6547">
        <w:trPr>
          <w:trHeight w:val="100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5E92C9B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eastAsia="Courier New" w:hAnsi="Times New Roman" w:cs="Times New Roman"/>
                <w:noProof/>
                <w:sz w:val="24"/>
                <w:szCs w:val="24"/>
                <w:vertAlign w:val="subscript"/>
                <w:lang w:eastAsia="ru-RU"/>
              </w:rPr>
              <w:drawing>
                <wp:inline distT="0" distB="0" distL="0" distR="0" wp14:anchorId="5C0802ED" wp14:editId="2B383779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613610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Алфавит входных символов</w:t>
            </w:r>
          </w:p>
        </w:tc>
        <w:tc>
          <w:tcPr>
            <w:tcW w:w="5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63D209" w14:textId="40BE3394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 xml:space="preserve">Алфавит </w:t>
            </w:r>
            <w:r w:rsidR="009C6D61" w:rsidRPr="002546A1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является</w:t>
            </w:r>
            <w:r w:rsidR="009C6D61" w:rsidRPr="002546A1">
              <w:rPr>
                <w:rFonts w:ascii="Times New Roman" w:hAnsi="Times New Roman" w:cs="Times New Roman"/>
                <w:sz w:val="24"/>
                <w:szCs w:val="24"/>
              </w:rPr>
              <w:t xml:space="preserve"> множеством</w:t>
            </w: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 xml:space="preserve"> терминальных и нетерминальных символов, описа</w:t>
            </w:r>
            <w:r w:rsidR="00E83BD7" w:rsidRPr="002546A1">
              <w:rPr>
                <w:rFonts w:ascii="Times New Roman" w:hAnsi="Times New Roman" w:cs="Times New Roman"/>
                <w:sz w:val="24"/>
                <w:szCs w:val="24"/>
              </w:rPr>
              <w:t>ние которых содержится в разделе 1.2 и в таблице</w:t>
            </w: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 xml:space="preserve"> 4.1.</w:t>
            </w:r>
            <w:r w:rsidR="009F125D" w:rsidRPr="00812E02">
              <w:rPr>
                <w:rFonts w:ascii="Times New Roman" w:eastAsia="Calibri" w:hAnsi="Times New Roman" w:cs="Times New Roman"/>
                <w:noProof/>
                <w:sz w:val="28"/>
                <w:szCs w:val="28"/>
              </w:rPr>
              <w:t xml:space="preserve"> </w:t>
            </w:r>
          </w:p>
        </w:tc>
      </w:tr>
      <w:tr w:rsidR="006B16DD" w:rsidRPr="00812E02" w14:paraId="56BDFDC3" w14:textId="77777777" w:rsidTr="001F6547">
        <w:trPr>
          <w:trHeight w:val="108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9D8C2F0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eastAsia="Courier New" w:hAnsi="Times New Roman" w:cs="Times New Roman"/>
                <w:noProof/>
                <w:sz w:val="24"/>
                <w:szCs w:val="24"/>
                <w:lang w:eastAsia="ru-RU"/>
              </w:rPr>
              <w:lastRenderedPageBreak/>
              <w:drawing>
                <wp:inline distT="0" distB="0" distL="0" distR="0" wp14:anchorId="56E07AFE" wp14:editId="26B4E39E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BB7896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Алфавит специальных магазинных символов</w:t>
            </w:r>
          </w:p>
        </w:tc>
        <w:tc>
          <w:tcPr>
            <w:tcW w:w="5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0DCEA9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Алфавит магазинных символов содержит стартовы</w:t>
            </w:r>
            <w:r w:rsidR="00E83BD7" w:rsidRPr="002546A1">
              <w:rPr>
                <w:rFonts w:ascii="Times New Roman" w:hAnsi="Times New Roman" w:cs="Times New Roman"/>
                <w:sz w:val="24"/>
                <w:szCs w:val="24"/>
              </w:rPr>
              <w:t>й символ и маркер дна стека</w:t>
            </w:r>
          </w:p>
        </w:tc>
      </w:tr>
      <w:tr w:rsidR="006B16DD" w:rsidRPr="00812E02" w14:paraId="2664ACBF" w14:textId="77777777" w:rsidTr="001F6547">
        <w:trPr>
          <w:trHeight w:val="64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1BD0FE9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eastAsia="Courier New" w:hAnsi="Times New Roman" w:cs="Times New Roman"/>
                <w:noProof/>
                <w:sz w:val="24"/>
                <w:szCs w:val="24"/>
                <w:vertAlign w:val="subscript"/>
                <w:lang w:eastAsia="ru-RU"/>
              </w:rPr>
              <w:drawing>
                <wp:inline distT="0" distB="0" distL="0" distR="0" wp14:anchorId="01DD335E" wp14:editId="048CE2E5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1830F7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Функция переходов автомата</w:t>
            </w:r>
          </w:p>
        </w:tc>
        <w:tc>
          <w:tcPr>
            <w:tcW w:w="5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1B4CF9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B45ED1" w:rsidRPr="00812E02" w14:paraId="7AFB288A" w14:textId="77777777" w:rsidTr="001F6547">
        <w:trPr>
          <w:trHeight w:val="64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9F26C8" w14:textId="575E0F9D" w:rsidR="00B45ED1" w:rsidRPr="002546A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noProof/>
                <w:sz w:val="24"/>
                <w:szCs w:val="24"/>
                <w:vertAlign w:val="subscript"/>
                <w:lang w:eastAsia="ru-RU"/>
              </w:rPr>
            </w:pPr>
            <w:r w:rsidRPr="002546A1">
              <w:rPr>
                <w:rFonts w:ascii="Times New Roman" w:eastAsia="Courier New" w:hAnsi="Times New Roman" w:cs="Times New Roman"/>
                <w:noProof/>
                <w:sz w:val="24"/>
                <w:szCs w:val="24"/>
                <w:vertAlign w:val="subscript"/>
                <w:lang w:eastAsia="ru-RU"/>
              </w:rPr>
              <w:drawing>
                <wp:inline distT="0" distB="0" distL="0" distR="0" wp14:anchorId="4E89E136" wp14:editId="2BE90B0A">
                  <wp:extent cx="182880" cy="274320"/>
                  <wp:effectExtent l="0" t="0" r="762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9F9E7A" w14:textId="547C5CDE" w:rsidR="00B45ED1" w:rsidRPr="002546A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Начальное состояние автомата</w:t>
            </w:r>
          </w:p>
        </w:tc>
        <w:tc>
          <w:tcPr>
            <w:tcW w:w="5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8F5D4D" w14:textId="12151CBB" w:rsidR="00B45ED1" w:rsidRPr="002546A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B45ED1" w:rsidRPr="00812E02" w14:paraId="0C0EB36F" w14:textId="77777777" w:rsidTr="001F6547">
        <w:trPr>
          <w:trHeight w:val="64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D856FE" w14:textId="5A421C97" w:rsidR="00B45ED1" w:rsidRPr="002546A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noProof/>
                <w:sz w:val="24"/>
                <w:szCs w:val="24"/>
                <w:vertAlign w:val="subscript"/>
                <w:lang w:eastAsia="ru-RU"/>
              </w:rPr>
            </w:pPr>
            <w:r w:rsidRPr="002546A1">
              <w:rPr>
                <w:rFonts w:ascii="Times New Roman" w:hAnsi="Times New Roman" w:cs="Times New Roman"/>
                <w:noProof/>
                <w:sz w:val="24"/>
                <w:szCs w:val="24"/>
                <w:vertAlign w:val="subscript"/>
                <w:lang w:eastAsia="ru-RU"/>
              </w:rPr>
              <w:drawing>
                <wp:inline distT="0" distB="0" distL="0" distR="0" wp14:anchorId="354FACEA" wp14:editId="265939AE">
                  <wp:extent cx="182880" cy="274320"/>
                  <wp:effectExtent l="0" t="0" r="7620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E36A6" w14:textId="0424AA72" w:rsidR="00B45ED1" w:rsidRPr="002546A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Начальное состояние магазина автомата</w:t>
            </w:r>
          </w:p>
        </w:tc>
        <w:tc>
          <w:tcPr>
            <w:tcW w:w="5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D3591F" w14:textId="2DAB4199" w:rsidR="00B45ED1" w:rsidRPr="002546A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Символ маркера дна стека ($)</w:t>
            </w:r>
          </w:p>
        </w:tc>
      </w:tr>
      <w:tr w:rsidR="00B45ED1" w:rsidRPr="00812E02" w14:paraId="4AE91711" w14:textId="77777777" w:rsidTr="001F6547">
        <w:trPr>
          <w:trHeight w:val="64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17210B" w14:textId="11C94BAB" w:rsidR="00B45ED1" w:rsidRPr="002546A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noProof/>
                <w:sz w:val="24"/>
                <w:szCs w:val="24"/>
                <w:vertAlign w:val="subscript"/>
                <w:lang w:eastAsia="ru-RU"/>
              </w:rPr>
            </w:pPr>
            <w:r w:rsidRPr="002546A1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26894FE" wp14:editId="480680C8">
                  <wp:extent cx="182880" cy="182880"/>
                  <wp:effectExtent l="0" t="0" r="7620" b="762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5B75DD" w14:textId="5EAC4AF4" w:rsidR="00B45ED1" w:rsidRPr="002546A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Множество конечных состояний</w:t>
            </w:r>
          </w:p>
        </w:tc>
        <w:tc>
          <w:tcPr>
            <w:tcW w:w="5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C59B71" w14:textId="2CFB5608" w:rsidR="00B45ED1" w:rsidRPr="002546A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6C434DD4" w14:textId="5BCD91E6" w:rsidR="00B93F75" w:rsidRPr="00812E02" w:rsidRDefault="009F125D" w:rsidP="000031C2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57" w:name="_Toc500358587"/>
      <w:r w:rsidRPr="00812E02">
        <w:rPr>
          <w:rFonts w:ascii="Times New Roman" w:eastAsia="Calibri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38464" behindDoc="1" locked="0" layoutInCell="1" allowOverlap="1" wp14:anchorId="292830B4" wp14:editId="5BC0BCCA">
                <wp:simplePos x="0" y="0"/>
                <wp:positionH relativeFrom="column">
                  <wp:posOffset>411274</wp:posOffset>
                </wp:positionH>
                <wp:positionV relativeFrom="paragraph">
                  <wp:posOffset>-2862014</wp:posOffset>
                </wp:positionV>
                <wp:extent cx="2360930" cy="304800"/>
                <wp:effectExtent l="0" t="0" r="3810" b="0"/>
                <wp:wrapTight wrapText="bothSides">
                  <wp:wrapPolygon edited="0">
                    <wp:start x="0" y="0"/>
                    <wp:lineTo x="0" y="20250"/>
                    <wp:lineTo x="21471" y="20250"/>
                    <wp:lineTo x="21471" y="0"/>
                    <wp:lineTo x="0" y="0"/>
                  </wp:wrapPolygon>
                </wp:wrapTight>
                <wp:docPr id="3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3096BC4" w14:textId="6C283C61" w:rsidR="009F125D" w:rsidRPr="001C4548" w:rsidRDefault="009F125D" w:rsidP="009F125D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1C4548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одолжение таблицы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4.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2830B4" id="_x0000_s1042" type="#_x0000_t202" style="position:absolute;margin-left:32.4pt;margin-top:-225.35pt;width:185.9pt;height:24pt;z-index:-251478016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" stroked="f">
                <v:textbox>
                  <w:txbxContent>
                    <w:p w14:paraId="43096BC4" w14:textId="6C283C61" w:rsidR="009F125D" w:rsidRPr="001C4548" w:rsidRDefault="009F125D" w:rsidP="009F125D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1C4548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одолжение таблицы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4.2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00BC472E" w14:textId="09C8F65D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8" w:name="_Toc91028347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4.4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Основные структуры данных</w:t>
      </w:r>
      <w:bookmarkEnd w:id="157"/>
      <w:bookmarkEnd w:id="158"/>
    </w:p>
    <w:p w14:paraId="52036BF4" w14:textId="474F6AC9" w:rsidR="00B93F75" w:rsidRPr="00812E02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</w:t>
      </w:r>
      <w:r w:rsidR="000774F8" w:rsidRPr="00812E02">
        <w:rPr>
          <w:rFonts w:ascii="Times New Roman" w:hAnsi="Times New Roman" w:cs="Times New Roman"/>
          <w:sz w:val="28"/>
          <w:szCs w:val="28"/>
        </w:rPr>
        <w:t xml:space="preserve">конечного </w:t>
      </w:r>
      <w:r w:rsidRPr="00812E02">
        <w:rPr>
          <w:rFonts w:ascii="Times New Roman" w:hAnsi="Times New Roman" w:cs="Times New Roman"/>
          <w:sz w:val="28"/>
          <w:szCs w:val="28"/>
        </w:rPr>
        <w:t xml:space="preserve">автомата и структуру грамматики Грейбах, описывающей правила языка </w:t>
      </w:r>
      <w:r w:rsidR="001C331A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1C331A" w:rsidRPr="00812E02">
        <w:rPr>
          <w:rFonts w:ascii="Times New Roman" w:hAnsi="Times New Roman" w:cs="Times New Roman"/>
          <w:sz w:val="28"/>
          <w:szCs w:val="28"/>
        </w:rPr>
        <w:t>1.</w:t>
      </w:r>
      <w:r w:rsidRPr="00812E02">
        <w:rPr>
          <w:rFonts w:ascii="Times New Roman" w:hAnsi="Times New Roman" w:cs="Times New Roman"/>
          <w:sz w:val="28"/>
          <w:szCs w:val="28"/>
        </w:rPr>
        <w:t xml:space="preserve"> Данные структу</w:t>
      </w:r>
      <w:r w:rsidR="00E83BD7" w:rsidRPr="00812E02">
        <w:rPr>
          <w:rFonts w:ascii="Times New Roman" w:hAnsi="Times New Roman" w:cs="Times New Roman"/>
          <w:sz w:val="28"/>
          <w:szCs w:val="28"/>
        </w:rPr>
        <w:t>ры представлены в приложении В.</w:t>
      </w:r>
    </w:p>
    <w:p w14:paraId="68514AFA" w14:textId="7D9FF558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9" w:name="_Toc500358588"/>
      <w:bookmarkStart w:id="160" w:name="_Toc91028348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4.5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Описание алгоритма синтаксического разбора</w:t>
      </w:r>
      <w:bookmarkEnd w:id="159"/>
      <w:bookmarkEnd w:id="160"/>
    </w:p>
    <w:p w14:paraId="11B64E3C" w14:textId="77777777" w:rsidR="00BE3F8E" w:rsidRPr="00812E02" w:rsidRDefault="00BE3F8E" w:rsidP="00383D8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161" w:name="_Toc500358589"/>
      <w:r w:rsidRPr="00812E02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:</w:t>
      </w:r>
    </w:p>
    <w:p w14:paraId="19E41F7A" w14:textId="77777777" w:rsidR="00BE3F8E" w:rsidRPr="00812E02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812E02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 xml:space="preserve"> В магазин записывается стартовый символ; </w:t>
      </w:r>
    </w:p>
    <w:p w14:paraId="5F985054" w14:textId="77777777" w:rsidR="00BE3F8E" w:rsidRPr="00812E02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812E02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14:paraId="714E8B84" w14:textId="77777777" w:rsidR="00BE3F8E" w:rsidRPr="00812E02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812E02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 xml:space="preserve"> Запускается автомат;</w:t>
      </w:r>
    </w:p>
    <w:p w14:paraId="6D4B4175" w14:textId="77777777" w:rsidR="00BE3F8E" w:rsidRPr="00812E02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812E02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7B1B251A" w14:textId="77777777" w:rsidR="00BE3F8E" w:rsidRPr="00812E02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812E02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нетерминала; </w:t>
      </w:r>
    </w:p>
    <w:p w14:paraId="5B6B6389" w14:textId="77777777" w:rsidR="00BE3F8E" w:rsidRPr="00812E02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812E02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 xml:space="preserve"> Если в магазине встретился нетерминал, переходим к пункту 4;</w:t>
      </w:r>
    </w:p>
    <w:p w14:paraId="41D659CF" w14:textId="77777777" w:rsidR="00BE3F8E" w:rsidRPr="00812E02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812E02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</w:t>
      </w:r>
      <w:r w:rsidR="000774F8" w:rsidRPr="00812E02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 xml:space="preserve"> и формируется дерево разбора</w:t>
      </w:r>
      <w:r w:rsidRPr="00812E02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. Иначе генерируется исключение.</w:t>
      </w:r>
    </w:p>
    <w:p w14:paraId="57402846" w14:textId="7C942D92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2" w:name="_Toc91028349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6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Структура и перечень сообщений синтаксического анализатора</w:t>
      </w:r>
      <w:bookmarkEnd w:id="161"/>
      <w:bookmarkEnd w:id="162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21EFD9E5" w14:textId="6E2BD88F" w:rsidR="0023636F" w:rsidRPr="00812E02" w:rsidRDefault="001B45C2" w:rsidP="001B45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808768" behindDoc="1" locked="0" layoutInCell="1" allowOverlap="1" wp14:anchorId="23488C0E" wp14:editId="3CB10579">
            <wp:simplePos x="0" y="0"/>
            <wp:positionH relativeFrom="column">
              <wp:posOffset>955040</wp:posOffset>
            </wp:positionH>
            <wp:positionV relativeFrom="paragraph">
              <wp:posOffset>432781</wp:posOffset>
            </wp:positionV>
            <wp:extent cx="4200525" cy="1454150"/>
            <wp:effectExtent l="0" t="0" r="9525" b="0"/>
            <wp:wrapTopAndBottom/>
            <wp:docPr id="35" name="Рисунок 35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Рисунок 35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14541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B16DD" w:rsidRPr="00812E02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</w:t>
      </w:r>
      <w:r w:rsidR="000B179A" w:rsidRPr="00812E02">
        <w:rPr>
          <w:rFonts w:ascii="Times New Roman" w:hAnsi="Times New Roman" w:cs="Times New Roman"/>
          <w:sz w:val="28"/>
          <w:szCs w:val="28"/>
        </w:rPr>
        <w:t>атора представлен на рисунке </w:t>
      </w:r>
      <w:r w:rsidR="00356873" w:rsidRPr="00812E02">
        <w:rPr>
          <w:rFonts w:ascii="Times New Roman" w:hAnsi="Times New Roman" w:cs="Times New Roman"/>
          <w:sz w:val="28"/>
          <w:szCs w:val="28"/>
        </w:rPr>
        <w:t>4.1</w:t>
      </w:r>
      <w:r w:rsidR="00B93F75" w:rsidRPr="00812E02">
        <w:rPr>
          <w:rFonts w:ascii="Times New Roman" w:hAnsi="Times New Roman" w:cs="Times New Roman"/>
          <w:sz w:val="28"/>
          <w:szCs w:val="28"/>
        </w:rPr>
        <w:t>.</w:t>
      </w:r>
    </w:p>
    <w:p w14:paraId="0986DFF7" w14:textId="77777777" w:rsidR="006B16DD" w:rsidRPr="00812E02" w:rsidRDefault="00356873" w:rsidP="000031C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Рисунок 4.1 </w:t>
      </w:r>
      <w:r w:rsidR="00B93F75" w:rsidRPr="00812E02">
        <w:rPr>
          <w:rFonts w:ascii="Times New Roman" w:hAnsi="Times New Roman" w:cs="Times New Roman"/>
          <w:sz w:val="28"/>
          <w:szCs w:val="28"/>
        </w:rPr>
        <w:t xml:space="preserve">– </w:t>
      </w:r>
      <w:r w:rsidRPr="00812E02">
        <w:rPr>
          <w:rFonts w:ascii="Times New Roman" w:hAnsi="Times New Roman" w:cs="Times New Roman"/>
          <w:sz w:val="28"/>
          <w:szCs w:val="28"/>
        </w:rPr>
        <w:t>П</w:t>
      </w:r>
      <w:r w:rsidR="006B16DD" w:rsidRPr="00812E02">
        <w:rPr>
          <w:rFonts w:ascii="Times New Roman" w:hAnsi="Times New Roman" w:cs="Times New Roman"/>
          <w:sz w:val="28"/>
          <w:szCs w:val="28"/>
        </w:rPr>
        <w:t>еречень сообщений синтаксического анализатора</w:t>
      </w:r>
    </w:p>
    <w:p w14:paraId="164ABBEF" w14:textId="5BA53CF0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3" w:name="_Toc500358590"/>
      <w:bookmarkStart w:id="164" w:name="_Toc91028350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4.7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араметры синтаксического анализатора и режимы его работы</w:t>
      </w:r>
      <w:bookmarkEnd w:id="163"/>
      <w:bookmarkEnd w:id="164"/>
    </w:p>
    <w:p w14:paraId="4C1871F3" w14:textId="77777777" w:rsidR="00356873" w:rsidRPr="00812E02" w:rsidRDefault="000774F8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65" w:name="_Toc500358591"/>
      <w:r w:rsidRPr="00812E02">
        <w:rPr>
          <w:rFonts w:ascii="Times New Roman" w:hAnsi="Times New Roman" w:cs="Times New Roman"/>
          <w:sz w:val="28"/>
          <w:szCs w:val="28"/>
        </w:rPr>
        <w:t>Для управления результата работы синтаксического анализатора используются входные параметры, описанные в пункте 2.2</w:t>
      </w:r>
      <w:r w:rsidRPr="00812E0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12E02">
        <w:rPr>
          <w:rFonts w:ascii="Times New Roman" w:hAnsi="Times New Roman" w:cs="Times New Roman"/>
          <w:sz w:val="28"/>
          <w:szCs w:val="28"/>
        </w:rPr>
        <w:t>Перечень входных параметров транслятора в таблице 2.1</w:t>
      </w:r>
      <w:r w:rsidR="00293242" w:rsidRPr="00812E02">
        <w:rPr>
          <w:rFonts w:ascii="Times New Roman" w:hAnsi="Times New Roman" w:cs="Times New Roman"/>
          <w:sz w:val="28"/>
          <w:szCs w:val="28"/>
        </w:rPr>
        <w:t>.</w:t>
      </w:r>
    </w:p>
    <w:p w14:paraId="60D864F8" w14:textId="6D1FA99D" w:rsidR="00356873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6" w:name="_Toc91028351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4.8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ринцип обработки ошибок</w:t>
      </w:r>
      <w:bookmarkEnd w:id="165"/>
      <w:bookmarkEnd w:id="166"/>
    </w:p>
    <w:p w14:paraId="68A67B4C" w14:textId="77777777" w:rsidR="006B16DD" w:rsidRPr="00812E02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14:paraId="55D50074" w14:textId="77777777" w:rsidR="006B16DD" w:rsidRPr="00812E02" w:rsidRDefault="006B16DD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812E02"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14:paraId="677F46EB" w14:textId="77777777" w:rsidR="006B16DD" w:rsidRPr="00812E02" w:rsidRDefault="00356873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812E02">
        <w:rPr>
          <w:szCs w:val="28"/>
        </w:rPr>
        <w:t>Если не</w:t>
      </w:r>
      <w:r w:rsidR="006B16DD" w:rsidRPr="00812E02">
        <w:rPr>
          <w:szCs w:val="28"/>
        </w:rPr>
        <w:t>возможно подобрать подходящую цепочку, то ген</w:t>
      </w:r>
      <w:r w:rsidRPr="00812E02">
        <w:rPr>
          <w:szCs w:val="28"/>
        </w:rPr>
        <w:t>ерируется соответствующая ошибка</w:t>
      </w:r>
      <w:r w:rsidR="006B16DD" w:rsidRPr="00812E02">
        <w:rPr>
          <w:szCs w:val="28"/>
        </w:rPr>
        <w:t>.</w:t>
      </w:r>
    </w:p>
    <w:p w14:paraId="18D08AFA" w14:textId="77777777" w:rsidR="006B16DD" w:rsidRPr="00812E02" w:rsidRDefault="006B16DD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812E02">
        <w:rPr>
          <w:szCs w:val="28"/>
        </w:rPr>
        <w:t>Все ошибки записываются в общую структуру ошибок.</w:t>
      </w:r>
    </w:p>
    <w:p w14:paraId="137057FD" w14:textId="77777777" w:rsidR="00356873" w:rsidRPr="00812E02" w:rsidRDefault="00B2305A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812E02">
        <w:rPr>
          <w:szCs w:val="28"/>
        </w:rPr>
        <w:t>В случае нахождения ошибки</w:t>
      </w:r>
      <w:r w:rsidR="00356873" w:rsidRPr="00812E02">
        <w:rPr>
          <w:szCs w:val="28"/>
        </w:rPr>
        <w:t xml:space="preserve"> в протокол будет выведено диагностическое сообщение.</w:t>
      </w:r>
    </w:p>
    <w:p w14:paraId="57EC3D1B" w14:textId="1558269F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7" w:name="_Toc500358592"/>
      <w:bookmarkStart w:id="168" w:name="_Toc91028352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4.9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Контрольный пример</w:t>
      </w:r>
      <w:bookmarkEnd w:id="167"/>
      <w:bookmarkEnd w:id="168"/>
    </w:p>
    <w:p w14:paraId="54A77041" w14:textId="2E8079B8" w:rsidR="003E2168" w:rsidRPr="00812E02" w:rsidRDefault="006B16DD" w:rsidP="003E21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="00EB1C36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EB1C36" w:rsidRPr="00812E02">
        <w:rPr>
          <w:rFonts w:ascii="Times New Roman" w:hAnsi="Times New Roman" w:cs="Times New Roman"/>
          <w:sz w:val="28"/>
          <w:szCs w:val="28"/>
        </w:rPr>
        <w:t>1</w:t>
      </w:r>
      <w:r w:rsidRPr="00812E02">
        <w:rPr>
          <w:rFonts w:ascii="Times New Roman" w:hAnsi="Times New Roman" w:cs="Times New Roman"/>
          <w:sz w:val="28"/>
          <w:szCs w:val="28"/>
        </w:rPr>
        <w:t xml:space="preserve"> представлен в приложении Г. Дерево разбора исходного кода так</w:t>
      </w:r>
      <w:r w:rsidR="00310225" w:rsidRPr="00812E02">
        <w:rPr>
          <w:rFonts w:ascii="Times New Roman" w:hAnsi="Times New Roman" w:cs="Times New Roman"/>
          <w:sz w:val="28"/>
          <w:szCs w:val="28"/>
        </w:rPr>
        <w:t>же представлено в приложении Г.</w:t>
      </w:r>
      <w:bookmarkStart w:id="169" w:name="_Toc500358593"/>
    </w:p>
    <w:p w14:paraId="681EF8B7" w14:textId="581FBD21" w:rsidR="006B16DD" w:rsidRPr="00812E02" w:rsidRDefault="006B16DD" w:rsidP="002546A1">
      <w:pPr>
        <w:pStyle w:val="1"/>
        <w:ind w:firstLine="1"/>
        <w:rPr>
          <w:rFonts w:ascii="Times New Roman" w:hAnsi="Times New Roman" w:cs="Times New Roman"/>
          <w:b/>
          <w:color w:val="auto"/>
          <w:sz w:val="28"/>
        </w:rPr>
      </w:pPr>
      <w:bookmarkStart w:id="170" w:name="_Toc91028353"/>
      <w:r w:rsidRPr="00812E02">
        <w:rPr>
          <w:rFonts w:ascii="Times New Roman" w:hAnsi="Times New Roman" w:cs="Times New Roman"/>
          <w:b/>
          <w:color w:val="auto"/>
          <w:sz w:val="28"/>
        </w:rPr>
        <w:t>Глава 5. Разработка семантического анализатора</w:t>
      </w:r>
      <w:bookmarkEnd w:id="169"/>
      <w:bookmarkEnd w:id="170"/>
    </w:p>
    <w:p w14:paraId="07386A50" w14:textId="71CE5C0E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1" w:name="_4k668n3"/>
      <w:bookmarkStart w:id="172" w:name="_Toc500358594"/>
      <w:bookmarkStart w:id="173" w:name="_Toc91028354"/>
      <w:bookmarkEnd w:id="171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5.1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Структура семантического анализатора</w:t>
      </w:r>
      <w:bookmarkEnd w:id="172"/>
      <w:bookmarkEnd w:id="173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1A532CC5" w14:textId="77777777" w:rsidR="00E60345" w:rsidRPr="00812E02" w:rsidRDefault="00310225" w:rsidP="00E60345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</w:t>
      </w:r>
      <w:r w:rsidR="00893CED" w:rsidRPr="00812E02">
        <w:rPr>
          <w:rFonts w:ascii="Times New Roman" w:hAnsi="Times New Roman" w:cs="Times New Roman"/>
          <w:sz w:val="28"/>
          <w:szCs w:val="28"/>
        </w:rPr>
        <w:t xml:space="preserve">становки флага или нахождении в особом месте программы (оператор выхода </w:t>
      </w:r>
      <w:r w:rsidR="00893CED" w:rsidRPr="00812E02">
        <w:rPr>
          <w:rFonts w:ascii="Times New Roman" w:hAnsi="Times New Roman" w:cs="Times New Roman"/>
          <w:sz w:val="28"/>
          <w:szCs w:val="28"/>
        </w:rPr>
        <w:lastRenderedPageBreak/>
        <w:t>из функции, оператор ветвления, вызов функции стандартной библиотеки).</w:t>
      </w:r>
      <w:r w:rsidR="00E60345" w:rsidRPr="00812E02">
        <w:rPr>
          <w:rFonts w:ascii="Times New Roman" w:hAnsi="Times New Roman" w:cs="Times New Roman"/>
          <w:sz w:val="28"/>
          <w:szCs w:val="28"/>
        </w:rPr>
        <w:t xml:space="preserve"> Структура семантического анализатора представлена на рисунке 5.1.</w:t>
      </w:r>
    </w:p>
    <w:p w14:paraId="03E953C4" w14:textId="77777777" w:rsidR="00E60345" w:rsidRPr="00812E02" w:rsidRDefault="00E60345" w:rsidP="00E60345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14:paraId="293F43A5" w14:textId="77777777" w:rsidR="00E60345" w:rsidRPr="00812E02" w:rsidRDefault="00E60345" w:rsidP="00E60345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object w:dxaOrig="6297" w:dyaOrig="5163" w14:anchorId="75DFB6E9">
          <v:shape id="_x0000_i2190" type="#_x0000_t75" style="width:252.95pt;height:207.55pt" o:ole="">
            <v:imagedata r:id="rId45" o:title=""/>
          </v:shape>
          <o:OLEObject Type="Embed" ProgID="Visio.Drawing.15" ShapeID="_x0000_i2190" DrawAspect="Content" ObjectID="_1701643874" r:id="rId46"/>
        </w:object>
      </w:r>
    </w:p>
    <w:p w14:paraId="7B12E8AE" w14:textId="77777777" w:rsidR="00E60345" w:rsidRPr="00812E02" w:rsidRDefault="00E60345" w:rsidP="00E60345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8"/>
        </w:rPr>
      </w:pPr>
    </w:p>
    <w:p w14:paraId="1F754FF4" w14:textId="77777777" w:rsidR="00E60345" w:rsidRPr="00812E02" w:rsidRDefault="00293242" w:rsidP="00E60345">
      <w:pPr>
        <w:pStyle w:val="a4"/>
        <w:shd w:val="clear" w:color="auto" w:fill="FFFFFF" w:themeFill="background1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Рисунок 5.1 — </w:t>
      </w:r>
      <w:r w:rsidR="00E60345" w:rsidRPr="00812E02">
        <w:rPr>
          <w:rFonts w:ascii="Times New Roman" w:hAnsi="Times New Roman" w:cs="Times New Roman"/>
          <w:sz w:val="28"/>
          <w:szCs w:val="28"/>
        </w:rPr>
        <w:t>структура семантического анализатор</w:t>
      </w:r>
    </w:p>
    <w:p w14:paraId="7288F71D" w14:textId="77777777" w:rsidR="006B16DD" w:rsidRPr="00812E02" w:rsidRDefault="00310225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B7D0B93" w14:textId="045E298A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4" w:name="_Toc469951085"/>
      <w:bookmarkStart w:id="175" w:name="_Toc500358595"/>
      <w:bookmarkStart w:id="176" w:name="_Toc91028355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5.2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Функции семантического анализа</w:t>
      </w:r>
      <w:bookmarkEnd w:id="174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75"/>
      <w:bookmarkEnd w:id="176"/>
    </w:p>
    <w:p w14:paraId="2AB972FE" w14:textId="77777777" w:rsidR="003C1F0E" w:rsidRPr="003C1F0E" w:rsidRDefault="003C1F0E" w:rsidP="003C1F0E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NewRomanPSMT" w:hAnsi="Times New Roman" w:cs="Times New Roman"/>
          <w:sz w:val="28"/>
          <w:szCs w:val="28"/>
          <w:lang w:val="ru-BY"/>
        </w:rPr>
      </w:pPr>
      <w:r w:rsidRPr="003C1F0E">
        <w:rPr>
          <w:rFonts w:ascii="Times New Roman" w:eastAsia="TimesNewRomanPSMT" w:hAnsi="Times New Roman" w:cs="Times New Roman"/>
          <w:sz w:val="28"/>
          <w:szCs w:val="28"/>
          <w:lang w:val="ru-BY"/>
        </w:rPr>
        <w:t>Назначение семантического анализа – проверка смысловой правильности</w:t>
      </w:r>
    </w:p>
    <w:p w14:paraId="2B6C4303" w14:textId="1498D778" w:rsidR="003C1F0E" w:rsidRPr="003C1F0E" w:rsidRDefault="003C1F0E" w:rsidP="00A34420">
      <w:pPr>
        <w:rPr>
          <w:rFonts w:ascii="Times New Roman" w:eastAsia="TimesNewRomanPSMT" w:hAnsi="Times New Roman" w:cs="Times New Roman"/>
          <w:sz w:val="28"/>
          <w:szCs w:val="28"/>
          <w:lang w:val="ru-BY"/>
        </w:rPr>
      </w:pPr>
      <w:r w:rsidRPr="003C1F0E">
        <w:rPr>
          <w:rFonts w:ascii="Times New Roman" w:eastAsia="TimesNewRomanPSMT" w:hAnsi="Times New Roman" w:cs="Times New Roman"/>
          <w:sz w:val="28"/>
          <w:szCs w:val="28"/>
          <w:lang w:val="ru-BY"/>
        </w:rPr>
        <w:t>конструкций языка программирования</w:t>
      </w:r>
    </w:p>
    <w:p w14:paraId="6BCD6AC7" w14:textId="77777777" w:rsidR="003C1F0E" w:rsidRPr="003C1F0E" w:rsidRDefault="003C1F0E" w:rsidP="003C1F0E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NewRomanPSMT" w:hAnsi="Times New Roman" w:cs="Times New Roman"/>
          <w:sz w:val="28"/>
          <w:szCs w:val="28"/>
          <w:lang w:val="ru-BY"/>
        </w:rPr>
      </w:pPr>
      <w:r w:rsidRPr="003C1F0E">
        <w:rPr>
          <w:rFonts w:ascii="Times New Roman" w:eastAsia="TimesNewRomanPSMT" w:hAnsi="Times New Roman" w:cs="Times New Roman"/>
          <w:sz w:val="28"/>
          <w:szCs w:val="28"/>
          <w:lang w:val="ru-BY"/>
        </w:rPr>
        <w:t>Входные данные для семантического анализатора:</w:t>
      </w:r>
    </w:p>
    <w:p w14:paraId="4286443C" w14:textId="589F0CD9" w:rsidR="003C1F0E" w:rsidRPr="00E123B2" w:rsidRDefault="003C1F0E" w:rsidP="00E123B2">
      <w:pPr>
        <w:pStyle w:val="aa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rPr>
          <w:rFonts w:eastAsia="TimesNewRomanPSMT"/>
          <w:szCs w:val="28"/>
          <w:lang w:val="ru-BY"/>
        </w:rPr>
      </w:pPr>
      <w:r w:rsidRPr="00E123B2">
        <w:rPr>
          <w:rFonts w:eastAsia="TimesNewRomanPSMT"/>
          <w:szCs w:val="28"/>
          <w:lang w:val="ru-BY"/>
        </w:rPr>
        <w:t>таблица идентификаторов;</w:t>
      </w:r>
    </w:p>
    <w:p w14:paraId="468ED083" w14:textId="1A63E74F" w:rsidR="003C1F0E" w:rsidRDefault="003C1F0E" w:rsidP="00D813CB">
      <w:pPr>
        <w:pStyle w:val="aa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rPr>
          <w:rFonts w:eastAsia="TimesNewRomanPSMT"/>
          <w:szCs w:val="28"/>
          <w:lang w:val="ru-BY"/>
        </w:rPr>
      </w:pPr>
      <w:r w:rsidRPr="00E123B2">
        <w:rPr>
          <w:rFonts w:eastAsia="TimesNewRomanPSMT"/>
          <w:szCs w:val="28"/>
          <w:lang w:val="ru-BY"/>
        </w:rPr>
        <w:t>дерево разбора – результат разбора синтаксических конструкций</w:t>
      </w:r>
      <w:r w:rsidR="00D813CB">
        <w:rPr>
          <w:rFonts w:eastAsia="TimesNewRomanPSMT"/>
          <w:szCs w:val="28"/>
        </w:rPr>
        <w:t xml:space="preserve"> </w:t>
      </w:r>
      <w:r w:rsidRPr="00D813CB">
        <w:rPr>
          <w:rFonts w:eastAsia="TimesNewRomanPSMT"/>
          <w:szCs w:val="28"/>
          <w:lang w:val="ru-BY"/>
        </w:rPr>
        <w:t>входного языка.</w:t>
      </w:r>
    </w:p>
    <w:p w14:paraId="05AD8763" w14:textId="77777777" w:rsidR="00104931" w:rsidRPr="00966506" w:rsidRDefault="00104931" w:rsidP="00966506">
      <w:pPr>
        <w:autoSpaceDE w:val="0"/>
        <w:autoSpaceDN w:val="0"/>
        <w:adjustRightInd w:val="0"/>
        <w:spacing w:after="0" w:line="240" w:lineRule="auto"/>
        <w:ind w:left="1069"/>
        <w:rPr>
          <w:rFonts w:eastAsia="TimesNewRomanPSMT"/>
          <w:szCs w:val="28"/>
          <w:lang w:val="ru-BY"/>
        </w:rPr>
      </w:pPr>
    </w:p>
    <w:p w14:paraId="5D5486CE" w14:textId="77777777" w:rsidR="008D37A4" w:rsidRPr="008D37A4" w:rsidRDefault="008D37A4" w:rsidP="008D37A4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b/>
          <w:bCs/>
          <w:sz w:val="28"/>
          <w:szCs w:val="28"/>
          <w:lang w:val="ru-BY"/>
        </w:rPr>
      </w:pPr>
      <w:r w:rsidRPr="008D37A4">
        <w:rPr>
          <w:rFonts w:ascii="Times New Roman" w:hAnsi="Times New Roman" w:cs="Times New Roman"/>
          <w:b/>
          <w:bCs/>
          <w:sz w:val="28"/>
          <w:szCs w:val="28"/>
          <w:lang w:val="ru-BY"/>
        </w:rPr>
        <w:t>Основные действия семантического анализатора:</w:t>
      </w:r>
    </w:p>
    <w:p w14:paraId="0EC4682D" w14:textId="77777777" w:rsidR="008D37A4" w:rsidRPr="008D37A4" w:rsidRDefault="008D37A4" w:rsidP="008D37A4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NewRomanPSMT" w:hAnsi="Times New Roman" w:cs="Times New Roman"/>
          <w:sz w:val="28"/>
          <w:szCs w:val="28"/>
          <w:lang w:val="ru-BY"/>
        </w:rPr>
      </w:pPr>
      <w:r w:rsidRPr="008D37A4">
        <w:rPr>
          <w:rFonts w:ascii="Times New Roman" w:eastAsia="TimesNewRomanPSMT" w:hAnsi="Times New Roman" w:cs="Times New Roman"/>
          <w:sz w:val="28"/>
          <w:szCs w:val="28"/>
          <w:lang w:val="ru-BY"/>
        </w:rPr>
        <w:t>1) проверка соблюдения в исходной программе семантических правил</w:t>
      </w:r>
    </w:p>
    <w:p w14:paraId="1FDD49EF" w14:textId="77777777" w:rsidR="008D37A4" w:rsidRPr="008D37A4" w:rsidRDefault="008D37A4" w:rsidP="008D37A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  <w:lang w:val="ru-BY"/>
        </w:rPr>
      </w:pPr>
      <w:r w:rsidRPr="008D37A4">
        <w:rPr>
          <w:rFonts w:ascii="Times New Roman" w:eastAsia="TimesNewRomanPSMT" w:hAnsi="Times New Roman" w:cs="Times New Roman"/>
          <w:sz w:val="28"/>
          <w:szCs w:val="28"/>
          <w:lang w:val="ru-BY"/>
        </w:rPr>
        <w:t>входного языка;</w:t>
      </w:r>
    </w:p>
    <w:p w14:paraId="076A2986" w14:textId="77777777" w:rsidR="008D37A4" w:rsidRPr="008D37A4" w:rsidRDefault="008D37A4" w:rsidP="008D37A4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NewRomanPSMT" w:hAnsi="Times New Roman" w:cs="Times New Roman"/>
          <w:sz w:val="28"/>
          <w:szCs w:val="28"/>
          <w:lang w:val="ru-BY"/>
        </w:rPr>
      </w:pPr>
      <w:r w:rsidRPr="008D37A4">
        <w:rPr>
          <w:rFonts w:ascii="Times New Roman" w:eastAsia="TimesNewRomanPSMT" w:hAnsi="Times New Roman" w:cs="Times New Roman"/>
          <w:sz w:val="28"/>
          <w:szCs w:val="28"/>
          <w:lang w:val="ru-BY"/>
        </w:rPr>
        <w:t>2) дополнение внутреннего представления программы в компиляторе</w:t>
      </w:r>
    </w:p>
    <w:p w14:paraId="0EC7A90A" w14:textId="77777777" w:rsidR="008D37A4" w:rsidRPr="008D37A4" w:rsidRDefault="008D37A4" w:rsidP="008D37A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  <w:lang w:val="ru-BY"/>
        </w:rPr>
      </w:pPr>
      <w:r w:rsidRPr="008D37A4">
        <w:rPr>
          <w:rFonts w:ascii="Times New Roman" w:eastAsia="TimesNewRomanPSMT" w:hAnsi="Times New Roman" w:cs="Times New Roman"/>
          <w:sz w:val="28"/>
          <w:szCs w:val="28"/>
          <w:lang w:val="ru-BY"/>
        </w:rPr>
        <w:t>oпeраторами и действиями, неявно предусмотренными семантикой</w:t>
      </w:r>
    </w:p>
    <w:p w14:paraId="1CAC9052" w14:textId="77777777" w:rsidR="008D37A4" w:rsidRPr="008D37A4" w:rsidRDefault="008D37A4" w:rsidP="008D37A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  <w:lang w:val="ru-BY"/>
        </w:rPr>
      </w:pPr>
      <w:r w:rsidRPr="008D37A4">
        <w:rPr>
          <w:rFonts w:ascii="Times New Roman" w:eastAsia="TimesNewRomanPSMT" w:hAnsi="Times New Roman" w:cs="Times New Roman"/>
          <w:sz w:val="28"/>
          <w:szCs w:val="28"/>
          <w:lang w:val="ru-BY"/>
        </w:rPr>
        <w:t>входного языка;</w:t>
      </w:r>
    </w:p>
    <w:p w14:paraId="2329494C" w14:textId="77777777" w:rsidR="008D37A4" w:rsidRPr="008D37A4" w:rsidRDefault="008D37A4" w:rsidP="008D37A4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NewRomanPSMT" w:hAnsi="Times New Roman" w:cs="Times New Roman"/>
          <w:sz w:val="28"/>
          <w:szCs w:val="28"/>
          <w:lang w:val="ru-BY"/>
        </w:rPr>
      </w:pPr>
      <w:r w:rsidRPr="008D37A4">
        <w:rPr>
          <w:rFonts w:ascii="Times New Roman" w:eastAsia="TimesNewRomanPSMT" w:hAnsi="Times New Roman" w:cs="Times New Roman"/>
          <w:sz w:val="28"/>
          <w:szCs w:val="28"/>
          <w:lang w:val="ru-BY"/>
        </w:rPr>
        <w:t>3) проверка элементарных семантических (смысловых) норм языка</w:t>
      </w:r>
    </w:p>
    <w:p w14:paraId="1811C8C4" w14:textId="06EE3C09" w:rsidR="008D37A4" w:rsidRDefault="008D37A4" w:rsidP="008D37A4">
      <w:pPr>
        <w:pStyle w:val="a4"/>
        <w:ind w:firstLine="709"/>
        <w:jc w:val="both"/>
        <w:rPr>
          <w:rFonts w:ascii="Times New Roman" w:eastAsia="TimesNewRomanPSMT" w:hAnsi="Times New Roman" w:cs="Times New Roman"/>
          <w:sz w:val="28"/>
          <w:szCs w:val="28"/>
          <w:lang w:val="ru-BY"/>
        </w:rPr>
      </w:pPr>
      <w:r w:rsidRPr="008D37A4">
        <w:rPr>
          <w:rFonts w:ascii="Times New Roman" w:eastAsia="TimesNewRomanPSMT" w:hAnsi="Times New Roman" w:cs="Times New Roman"/>
          <w:sz w:val="28"/>
          <w:szCs w:val="28"/>
          <w:lang w:val="ru-BY"/>
        </w:rPr>
        <w:t>программирования.</w:t>
      </w:r>
    </w:p>
    <w:p w14:paraId="7C81D42C" w14:textId="77777777" w:rsidR="003F72AA" w:rsidRDefault="003F72AA" w:rsidP="008D37A4">
      <w:pPr>
        <w:pStyle w:val="a4"/>
        <w:ind w:firstLine="709"/>
        <w:jc w:val="both"/>
        <w:rPr>
          <w:rFonts w:ascii="Times New Roman" w:eastAsia="TimesNewRomanPSMT" w:hAnsi="Times New Roman" w:cs="Times New Roman"/>
          <w:sz w:val="28"/>
          <w:szCs w:val="28"/>
          <w:lang w:val="ru-BY"/>
        </w:rPr>
      </w:pPr>
    </w:p>
    <w:p w14:paraId="7B456F9E" w14:textId="77777777" w:rsidR="003F72AA" w:rsidRDefault="003F72AA" w:rsidP="003F72A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Семантический анализатор выполняет проверку на основные правила языка (семантики языка), которые описаны в разделе 1.16.</w:t>
      </w:r>
    </w:p>
    <w:p w14:paraId="59E32D15" w14:textId="77777777" w:rsidR="003F72AA" w:rsidRPr="008D37A4" w:rsidRDefault="003F72AA" w:rsidP="008D37A4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9A93EEE" w14:textId="024E26E6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7" w:name="_Toc500358596"/>
      <w:bookmarkStart w:id="178" w:name="_Toc91028356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3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Структура и перечень сообщений семантического анализатора</w:t>
      </w:r>
      <w:bookmarkEnd w:id="177"/>
      <w:bookmarkEnd w:id="178"/>
    </w:p>
    <w:p w14:paraId="5CDFF3F8" w14:textId="26010ACA" w:rsidR="006B16DD" w:rsidRDefault="00B2305A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Все ошибка семантического анализатора имеют идентификатор свыше </w:t>
      </w:r>
      <w:r w:rsidR="009D4486" w:rsidRPr="00812E02">
        <w:rPr>
          <w:rFonts w:ascii="Times New Roman" w:hAnsi="Times New Roman" w:cs="Times New Roman"/>
          <w:sz w:val="28"/>
          <w:szCs w:val="28"/>
        </w:rPr>
        <w:t>140.</w:t>
      </w:r>
      <w:r w:rsidRPr="00812E02">
        <w:rPr>
          <w:rFonts w:ascii="Times New Roman" w:hAnsi="Times New Roman" w:cs="Times New Roman"/>
          <w:sz w:val="28"/>
          <w:szCs w:val="28"/>
        </w:rPr>
        <w:t xml:space="preserve"> С</w:t>
      </w:r>
      <w:r w:rsidR="006B16DD" w:rsidRPr="00812E02">
        <w:rPr>
          <w:rFonts w:ascii="Times New Roman" w:hAnsi="Times New Roman" w:cs="Times New Roman"/>
          <w:sz w:val="28"/>
          <w:szCs w:val="28"/>
        </w:rPr>
        <w:t>ообщения, формируемые семантическим анализато</w:t>
      </w:r>
      <w:r w:rsidR="00CB06E1" w:rsidRPr="00812E02">
        <w:rPr>
          <w:rFonts w:ascii="Times New Roman" w:hAnsi="Times New Roman" w:cs="Times New Roman"/>
          <w:sz w:val="28"/>
          <w:szCs w:val="28"/>
        </w:rPr>
        <w:t>ром, п</w:t>
      </w:r>
      <w:r w:rsidR="00E60345" w:rsidRPr="00812E02">
        <w:rPr>
          <w:rFonts w:ascii="Times New Roman" w:hAnsi="Times New Roman" w:cs="Times New Roman"/>
          <w:sz w:val="28"/>
          <w:szCs w:val="28"/>
        </w:rPr>
        <w:t>редставлены на рисунке 5.2</w:t>
      </w:r>
      <w:r w:rsidR="00CB06E1" w:rsidRPr="00812E02">
        <w:rPr>
          <w:rFonts w:ascii="Times New Roman" w:hAnsi="Times New Roman" w:cs="Times New Roman"/>
          <w:sz w:val="28"/>
          <w:szCs w:val="28"/>
        </w:rPr>
        <w:t>.</w:t>
      </w:r>
    </w:p>
    <w:p w14:paraId="1DAB1554" w14:textId="77777777" w:rsidR="00895EDA" w:rsidRPr="00812E02" w:rsidRDefault="00895EDA" w:rsidP="002958D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69F6430" w14:textId="6F9C7EC5" w:rsidR="006B16DD" w:rsidRPr="00812E02" w:rsidRDefault="00794BA9" w:rsidP="00E059D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1B84CBE" wp14:editId="50CC1CC7">
            <wp:extent cx="4925085" cy="1182913"/>
            <wp:effectExtent l="0" t="0" r="0" b="0"/>
            <wp:docPr id="36" name="Рисунок 36" descr="Изображение выглядит как текст, газета, докумен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Рисунок 36" descr="Изображение выглядит как текст, газета, документ&#10;&#10;Автоматически созданное описание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0365" cy="1213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338E9" w14:textId="77777777" w:rsidR="006B16DD" w:rsidRPr="00812E02" w:rsidRDefault="00E059D2" w:rsidP="000031C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E60345" w:rsidRPr="00812E02">
        <w:rPr>
          <w:rFonts w:ascii="Times New Roman" w:hAnsi="Times New Roman" w:cs="Times New Roman"/>
          <w:sz w:val="28"/>
          <w:szCs w:val="28"/>
        </w:rPr>
        <w:t>5.2</w:t>
      </w:r>
      <w:r w:rsidR="00B93F75" w:rsidRPr="00812E02">
        <w:rPr>
          <w:rFonts w:ascii="Times New Roman" w:hAnsi="Times New Roman" w:cs="Times New Roman"/>
          <w:sz w:val="28"/>
          <w:szCs w:val="28"/>
        </w:rPr>
        <w:t xml:space="preserve"> –</w:t>
      </w:r>
      <w:r w:rsidR="006B16DD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893CED" w:rsidRPr="00812E02">
        <w:rPr>
          <w:rFonts w:ascii="Times New Roman" w:hAnsi="Times New Roman" w:cs="Times New Roman"/>
          <w:sz w:val="28"/>
          <w:szCs w:val="28"/>
        </w:rPr>
        <w:t>П</w:t>
      </w:r>
      <w:r w:rsidR="006B16DD" w:rsidRPr="00812E02">
        <w:rPr>
          <w:rFonts w:ascii="Times New Roman" w:hAnsi="Times New Roman" w:cs="Times New Roman"/>
          <w:sz w:val="28"/>
          <w:szCs w:val="28"/>
        </w:rPr>
        <w:t>еречень сообщ</w:t>
      </w:r>
      <w:r w:rsidR="00893CED" w:rsidRPr="00812E02">
        <w:rPr>
          <w:rFonts w:ascii="Times New Roman" w:hAnsi="Times New Roman" w:cs="Times New Roman"/>
          <w:sz w:val="28"/>
          <w:szCs w:val="28"/>
        </w:rPr>
        <w:t>ений семантического анализатора</w:t>
      </w:r>
    </w:p>
    <w:p w14:paraId="713B3AAD" w14:textId="0B36F01E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9" w:name="_Toc500358597"/>
      <w:bookmarkStart w:id="180" w:name="_Toc91028357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5.4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ринцип обработки ошибок</w:t>
      </w:r>
      <w:bookmarkEnd w:id="179"/>
      <w:bookmarkEnd w:id="180"/>
    </w:p>
    <w:p w14:paraId="0846FEC1" w14:textId="3B8230AC" w:rsidR="006B16DD" w:rsidRPr="00812E02" w:rsidRDefault="00FC517E" w:rsidP="00573112">
      <w:pPr>
        <w:tabs>
          <w:tab w:val="left" w:pos="0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Ошибки, возникающие в процессе трансляции программы, фиксируются в протокол, заданный входным параметрами. В случае возникновения ошибок происходит их протоколирование с номером ошибки и диагностическим сообщением. Анализ останавливается после того, как будут найдены все ошибки.</w:t>
      </w:r>
    </w:p>
    <w:p w14:paraId="26A7E7FD" w14:textId="55A668F8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1" w:name="_Toc500358598"/>
      <w:bookmarkStart w:id="182" w:name="_Toc469951088"/>
      <w:bookmarkStart w:id="183" w:name="_Toc91028358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5.5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Контрольный пример</w:t>
      </w:r>
      <w:bookmarkEnd w:id="181"/>
      <w:bookmarkEnd w:id="182"/>
      <w:bookmarkEnd w:id="183"/>
    </w:p>
    <w:p w14:paraId="127B9F64" w14:textId="0DECE057" w:rsidR="00622B01" w:rsidRPr="00812E02" w:rsidRDefault="006B16DD" w:rsidP="00622B0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Результат работы контрольного примера </w:t>
      </w:r>
      <w:r w:rsidR="00567633" w:rsidRPr="00812E02">
        <w:rPr>
          <w:rFonts w:ascii="Times New Roman" w:hAnsi="Times New Roman" w:cs="Times New Roman"/>
          <w:sz w:val="28"/>
          <w:szCs w:val="28"/>
        </w:rPr>
        <w:t>расположен</w:t>
      </w:r>
      <w:r w:rsidRPr="00812E02">
        <w:rPr>
          <w:rFonts w:ascii="Times New Roman" w:hAnsi="Times New Roman" w:cs="Times New Roman"/>
          <w:sz w:val="28"/>
          <w:szCs w:val="28"/>
        </w:rPr>
        <w:t xml:space="preserve"> в </w:t>
      </w:r>
      <w:r w:rsidR="00567633" w:rsidRPr="00812E02">
        <w:rPr>
          <w:rFonts w:ascii="Times New Roman" w:hAnsi="Times New Roman" w:cs="Times New Roman"/>
          <w:sz w:val="28"/>
          <w:szCs w:val="28"/>
        </w:rPr>
        <w:t>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4" w:name="_Toc500358599"/>
    </w:p>
    <w:p w14:paraId="2B9E87EF" w14:textId="4C6CB829" w:rsidR="006B16DD" w:rsidRPr="00812E02" w:rsidRDefault="00622B01" w:rsidP="00B67846">
      <w:pPr>
        <w:pStyle w:val="1"/>
        <w:ind w:firstLine="1"/>
        <w:rPr>
          <w:rFonts w:ascii="Times New Roman" w:hAnsi="Times New Roman" w:cs="Times New Roman"/>
          <w:b/>
          <w:bCs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br w:type="column"/>
      </w:r>
      <w:bookmarkStart w:id="185" w:name="_Toc532650645"/>
      <w:bookmarkStart w:id="186" w:name="_Toc91028359"/>
      <w:bookmarkEnd w:id="184"/>
      <w:r w:rsidR="00FC517E" w:rsidRPr="00812E02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Глава 6. Вычисление выражений</w:t>
      </w:r>
      <w:bookmarkEnd w:id="185"/>
      <w:bookmarkEnd w:id="186"/>
    </w:p>
    <w:p w14:paraId="7BD1B609" w14:textId="6C15DA28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7" w:name="_sqyw64"/>
      <w:bookmarkEnd w:id="187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 </w:t>
      </w:r>
      <w:bookmarkStart w:id="188" w:name="_Toc500358600"/>
      <w:bookmarkStart w:id="189" w:name="_Toc91028360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6.1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Выражения, допускаемые языком</w:t>
      </w:r>
      <w:bookmarkEnd w:id="188"/>
      <w:bookmarkEnd w:id="189"/>
    </w:p>
    <w:p w14:paraId="37416BC9" w14:textId="5A3F23CB" w:rsidR="006B16DD" w:rsidRPr="00812E02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291415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291415" w:rsidRPr="00812E02">
        <w:rPr>
          <w:rFonts w:ascii="Times New Roman" w:hAnsi="Times New Roman" w:cs="Times New Roman"/>
          <w:sz w:val="28"/>
          <w:szCs w:val="28"/>
        </w:rPr>
        <w:t>1</w:t>
      </w:r>
      <w:r w:rsidRPr="00812E02"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</w:t>
      </w:r>
      <w:r w:rsidR="00AB6005" w:rsidRPr="00812E02">
        <w:rPr>
          <w:rFonts w:ascii="Times New Roman" w:hAnsi="Times New Roman" w:cs="Times New Roman"/>
          <w:sz w:val="28"/>
          <w:szCs w:val="28"/>
        </w:rPr>
        <w:t xml:space="preserve"> * и (), и вызовы функций как операнд</w:t>
      </w:r>
      <w:r w:rsidR="00B72A09" w:rsidRPr="00812E02">
        <w:rPr>
          <w:rFonts w:ascii="Times New Roman" w:hAnsi="Times New Roman" w:cs="Times New Roman"/>
          <w:sz w:val="28"/>
          <w:szCs w:val="28"/>
        </w:rPr>
        <w:t>ы арифметических выражений</w:t>
      </w:r>
      <w:r w:rsidRPr="00812E02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3D0C2E0" w14:textId="77777777" w:rsidR="006B16DD" w:rsidRPr="00812E02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14:paraId="5AD108CE" w14:textId="6E522C56" w:rsidR="004C2567" w:rsidRPr="00812E02" w:rsidRDefault="004C2567" w:rsidP="00EE3F0B">
      <w:pPr>
        <w:spacing w:before="240"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Таблица 6.1 </w:t>
      </w:r>
      <w:r w:rsidR="001E3856" w:rsidRPr="00812E02">
        <w:rPr>
          <w:rFonts w:ascii="Times New Roman" w:hAnsi="Times New Roman" w:cs="Times New Roman"/>
          <w:sz w:val="28"/>
          <w:szCs w:val="28"/>
        </w:rPr>
        <w:t xml:space="preserve">– </w:t>
      </w:r>
      <w:r w:rsidRPr="00812E02">
        <w:rPr>
          <w:rFonts w:ascii="Times New Roman" w:hAnsi="Times New Roman" w:cs="Times New Roman"/>
          <w:sz w:val="28"/>
          <w:szCs w:val="28"/>
        </w:rPr>
        <w:t xml:space="preserve">Приоритет операций в языке </w:t>
      </w:r>
      <w:r w:rsidR="00C1510C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C1510C" w:rsidRPr="00812E02">
        <w:rPr>
          <w:rFonts w:ascii="Times New Roman" w:hAnsi="Times New Roman" w:cs="Times New Roman"/>
          <w:sz w:val="28"/>
          <w:szCs w:val="28"/>
        </w:rPr>
        <w:t>-2021</w:t>
      </w:r>
    </w:p>
    <w:tbl>
      <w:tblPr>
        <w:tblW w:w="4644" w:type="pct"/>
        <w:tblInd w:w="70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287"/>
        <w:gridCol w:w="5024"/>
      </w:tblGrid>
      <w:tr w:rsidR="006143D0" w:rsidRPr="00812E02" w14:paraId="18CE6FD4" w14:textId="77777777" w:rsidTr="00EE3F0B">
        <w:tc>
          <w:tcPr>
            <w:tcW w:w="4287" w:type="dxa"/>
          </w:tcPr>
          <w:p w14:paraId="742034B2" w14:textId="77777777" w:rsidR="006143D0" w:rsidRPr="00D5726B" w:rsidRDefault="006143D0" w:rsidP="00937729">
            <w:pPr>
              <w:jc w:val="center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Операция</w:t>
            </w:r>
          </w:p>
        </w:tc>
        <w:tc>
          <w:tcPr>
            <w:tcW w:w="5024" w:type="dxa"/>
          </w:tcPr>
          <w:p w14:paraId="12927CE7" w14:textId="77777777" w:rsidR="006143D0" w:rsidRPr="00D5726B" w:rsidRDefault="006143D0" w:rsidP="00937729">
            <w:pPr>
              <w:jc w:val="center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Значение приоритета</w:t>
            </w:r>
          </w:p>
        </w:tc>
      </w:tr>
      <w:tr w:rsidR="006143D0" w:rsidRPr="00812E02" w14:paraId="6CC00873" w14:textId="77777777" w:rsidTr="00EE3F0B">
        <w:tc>
          <w:tcPr>
            <w:tcW w:w="4287" w:type="dxa"/>
          </w:tcPr>
          <w:p w14:paraId="42A4DD8D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( )</w:t>
            </w:r>
          </w:p>
        </w:tc>
        <w:tc>
          <w:tcPr>
            <w:tcW w:w="5024" w:type="dxa"/>
          </w:tcPr>
          <w:p w14:paraId="49D43347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3</w:t>
            </w:r>
          </w:p>
        </w:tc>
      </w:tr>
      <w:tr w:rsidR="006143D0" w:rsidRPr="00812E02" w14:paraId="0B48BCFB" w14:textId="77777777" w:rsidTr="00EE3F0B">
        <w:tc>
          <w:tcPr>
            <w:tcW w:w="4287" w:type="dxa"/>
          </w:tcPr>
          <w:p w14:paraId="1E1125EE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*</w:t>
            </w:r>
          </w:p>
        </w:tc>
        <w:tc>
          <w:tcPr>
            <w:tcW w:w="5024" w:type="dxa"/>
          </w:tcPr>
          <w:p w14:paraId="12E8E292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2</w:t>
            </w:r>
          </w:p>
        </w:tc>
      </w:tr>
      <w:tr w:rsidR="006143D0" w:rsidRPr="00812E02" w14:paraId="5A443B50" w14:textId="77777777" w:rsidTr="00EE3F0B">
        <w:tc>
          <w:tcPr>
            <w:tcW w:w="4287" w:type="dxa"/>
          </w:tcPr>
          <w:p w14:paraId="008696AB" w14:textId="4155C6DC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%</w:t>
            </w:r>
          </w:p>
        </w:tc>
        <w:tc>
          <w:tcPr>
            <w:tcW w:w="5024" w:type="dxa"/>
          </w:tcPr>
          <w:p w14:paraId="464EDB6A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2</w:t>
            </w:r>
          </w:p>
        </w:tc>
      </w:tr>
      <w:tr w:rsidR="006143D0" w:rsidRPr="00812E02" w14:paraId="61057A37" w14:textId="77777777" w:rsidTr="00EE3F0B">
        <w:tc>
          <w:tcPr>
            <w:tcW w:w="4287" w:type="dxa"/>
          </w:tcPr>
          <w:p w14:paraId="06A44E26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5024" w:type="dxa"/>
          </w:tcPr>
          <w:p w14:paraId="6856B25D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1</w:t>
            </w:r>
          </w:p>
        </w:tc>
      </w:tr>
      <w:tr w:rsidR="006143D0" w:rsidRPr="00812E02" w14:paraId="6CB90F91" w14:textId="77777777" w:rsidTr="00EE3F0B">
        <w:tc>
          <w:tcPr>
            <w:tcW w:w="4287" w:type="dxa"/>
          </w:tcPr>
          <w:p w14:paraId="2A2E876B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5024" w:type="dxa"/>
          </w:tcPr>
          <w:p w14:paraId="560DDBE0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1</w:t>
            </w:r>
          </w:p>
        </w:tc>
      </w:tr>
      <w:tr w:rsidR="006143D0" w:rsidRPr="00812E02" w14:paraId="74924055" w14:textId="77777777" w:rsidTr="00EE3F0B">
        <w:tc>
          <w:tcPr>
            <w:tcW w:w="4287" w:type="dxa"/>
          </w:tcPr>
          <w:p w14:paraId="12971CCC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  <w:lang w:val="en-US"/>
              </w:rPr>
            </w:pPr>
            <w:r w:rsidRPr="00D5726B">
              <w:rPr>
                <w:rFonts w:ascii="Times New Roman" w:hAnsi="Times New Roman" w:cs="Times New Roman"/>
                <w:lang w:val="en-US"/>
              </w:rPr>
              <w:t>}</w:t>
            </w:r>
          </w:p>
        </w:tc>
        <w:tc>
          <w:tcPr>
            <w:tcW w:w="5024" w:type="dxa"/>
          </w:tcPr>
          <w:p w14:paraId="4A387FF9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  <w:lang w:val="en-US"/>
              </w:rPr>
            </w:pPr>
            <w:r w:rsidRPr="00D5726B"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  <w:tr w:rsidR="006143D0" w:rsidRPr="00812E02" w14:paraId="7480CAE0" w14:textId="77777777" w:rsidTr="00EE3F0B">
        <w:tc>
          <w:tcPr>
            <w:tcW w:w="4287" w:type="dxa"/>
          </w:tcPr>
          <w:p w14:paraId="29BAE4A8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  <w:lang w:val="en-US"/>
              </w:rPr>
            </w:pPr>
            <w:r w:rsidRPr="00D5726B">
              <w:rPr>
                <w:rFonts w:ascii="Times New Roman" w:hAnsi="Times New Roman" w:cs="Times New Roman"/>
                <w:lang w:val="en-US"/>
              </w:rPr>
              <w:t>{</w:t>
            </w:r>
          </w:p>
        </w:tc>
        <w:tc>
          <w:tcPr>
            <w:tcW w:w="5024" w:type="dxa"/>
          </w:tcPr>
          <w:p w14:paraId="01E2CA8A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  <w:lang w:val="en-US"/>
              </w:rPr>
            </w:pPr>
            <w:r w:rsidRPr="00D5726B"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</w:tbl>
    <w:p w14:paraId="006B3534" w14:textId="77777777" w:rsidR="006143D0" w:rsidRPr="00812E02" w:rsidRDefault="006143D0" w:rsidP="000F3F8C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B775CC2" w14:textId="06947500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0" w:name="_3cqmetx"/>
      <w:bookmarkStart w:id="191" w:name="_Toc500358601"/>
      <w:bookmarkStart w:id="192" w:name="_Toc91028361"/>
      <w:bookmarkEnd w:id="190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6.2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ольская запись</w:t>
      </w:r>
      <w:bookmarkEnd w:id="191"/>
      <w:bookmarkEnd w:id="192"/>
    </w:p>
    <w:p w14:paraId="5D2E6AE5" w14:textId="05E5532B" w:rsidR="006B16DD" w:rsidRPr="00812E02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1319C8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1319C8" w:rsidRPr="00812E02">
        <w:rPr>
          <w:rFonts w:ascii="Times New Roman" w:hAnsi="Times New Roman" w:cs="Times New Roman"/>
          <w:sz w:val="28"/>
          <w:szCs w:val="28"/>
        </w:rPr>
        <w:t>1</w:t>
      </w:r>
      <w:r w:rsidRPr="00812E02"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14:paraId="58C7CD19" w14:textId="77777777" w:rsidR="000C6281" w:rsidRPr="00812E02" w:rsidRDefault="004C2567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Польская запись –</w:t>
      </w:r>
      <w:r w:rsidR="006B16DD" w:rsidRPr="00812E02">
        <w:rPr>
          <w:rFonts w:ascii="Times New Roman" w:hAnsi="Times New Roman" w:cs="Times New Roman"/>
          <w:sz w:val="28"/>
          <w:szCs w:val="28"/>
        </w:rPr>
        <w:t xml:space="preserve"> это альтернативный способ записи арифметических выражений, преимущество которого состоит в отсутствии скобок. </w:t>
      </w:r>
    </w:p>
    <w:p w14:paraId="0414263B" w14:textId="77777777" w:rsidR="004C2567" w:rsidRPr="00812E02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812E02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</w:t>
      </w:r>
      <w:r w:rsidR="000C6281" w:rsidRPr="00812E02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 xml:space="preserve">атная польская запись </w:t>
      </w:r>
      <w:r w:rsidR="004C2567" w:rsidRPr="00812E02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–</w:t>
      </w:r>
      <w:r w:rsidR="000C6281" w:rsidRPr="00812E02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 xml:space="preserve"> </w:t>
      </w:r>
      <w:r w:rsidRPr="00812E02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это форма записи</w:t>
      </w:r>
      <w:r w:rsidRPr="00812E02"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93" w:name="_1rvwp1q"/>
      <w:bookmarkStart w:id="194" w:name="_Toc500358602"/>
      <w:bookmarkEnd w:id="193"/>
    </w:p>
    <w:p w14:paraId="140B595D" w14:textId="77777777" w:rsidR="004C2567" w:rsidRPr="00812E02" w:rsidRDefault="004C2567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14:paraId="126FF38B" w14:textId="77777777" w:rsidR="00D15BF1" w:rsidRPr="00812E02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12E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812E02">
        <w:rPr>
          <w:rFonts w:ascii="Times New Roman" w:hAnsi="Times New Roman" w:cs="Times New Roman"/>
          <w:sz w:val="28"/>
          <w:szCs w:val="28"/>
        </w:rPr>
        <w:t>читаем очередной символ</w:t>
      </w:r>
      <w:r w:rsidRPr="00812E02">
        <w:rPr>
          <w:rFonts w:ascii="Times New Roman" w:hAnsi="Times New Roman" w:cs="Times New Roman"/>
          <w:sz w:val="28"/>
          <w:szCs w:val="28"/>
        </w:rPr>
        <w:t>;</w:t>
      </w:r>
    </w:p>
    <w:p w14:paraId="6BDEDC28" w14:textId="77777777" w:rsidR="00D15BF1" w:rsidRPr="00812E02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12E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812E02">
        <w:rPr>
          <w:rFonts w:ascii="Times New Roman" w:hAnsi="Times New Roman" w:cs="Times New Roman"/>
          <w:sz w:val="28"/>
          <w:szCs w:val="28"/>
        </w:rPr>
        <w:t>если он является идентификатором или литералом, то добавляем его к выходной строке</w:t>
      </w:r>
      <w:r w:rsidRPr="00812E02">
        <w:rPr>
          <w:rFonts w:ascii="Times New Roman" w:hAnsi="Times New Roman" w:cs="Times New Roman"/>
          <w:sz w:val="28"/>
          <w:szCs w:val="28"/>
        </w:rPr>
        <w:t>;</w:t>
      </w:r>
    </w:p>
    <w:p w14:paraId="5FB0E15E" w14:textId="77777777" w:rsidR="00D15BF1" w:rsidRPr="00812E02" w:rsidRDefault="00D15BF1" w:rsidP="00D15BF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812E02">
        <w:rPr>
          <w:rFonts w:ascii="Times New Roman" w:hAnsi="Times New Roman" w:cs="Times New Roman"/>
          <w:sz w:val="28"/>
          <w:szCs w:val="28"/>
        </w:rPr>
        <w:t>если символ является символом функции, то помещаем его в стек</w:t>
      </w:r>
      <w:r w:rsidRPr="00812E02">
        <w:rPr>
          <w:rFonts w:ascii="Times New Roman" w:hAnsi="Times New Roman" w:cs="Times New Roman"/>
          <w:sz w:val="28"/>
          <w:szCs w:val="28"/>
        </w:rPr>
        <w:t>;</w:t>
      </w:r>
    </w:p>
    <w:p w14:paraId="1FC2B049" w14:textId="77777777" w:rsidR="00D15BF1" w:rsidRPr="00812E02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12E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812E02">
        <w:rPr>
          <w:rFonts w:ascii="Times New Roman" w:hAnsi="Times New Roman" w:cs="Times New Roman"/>
          <w:sz w:val="28"/>
          <w:szCs w:val="28"/>
        </w:rPr>
        <w:t>если символ является открывающей скобкой, то она помещается в стек</w:t>
      </w:r>
      <w:r w:rsidRPr="00812E02">
        <w:rPr>
          <w:rFonts w:ascii="Times New Roman" w:hAnsi="Times New Roman" w:cs="Times New Roman"/>
          <w:sz w:val="28"/>
          <w:szCs w:val="28"/>
        </w:rPr>
        <w:t>;</w:t>
      </w:r>
    </w:p>
    <w:p w14:paraId="0AF1B1E5" w14:textId="77777777" w:rsidR="00D15BF1" w:rsidRPr="00812E02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12E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12E02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14:paraId="75425BB4" w14:textId="77777777" w:rsidR="00D15BF1" w:rsidRPr="00812E02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12E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812E02">
        <w:rPr>
          <w:rFonts w:ascii="Times New Roman" w:hAnsi="Times New Roman" w:cs="Times New Roman"/>
          <w:sz w:val="28"/>
          <w:szCs w:val="28"/>
        </w:rPr>
        <w:t>если символ является закрывающей скобкой, то выталкиваем из стека в выходную строку все символы пока не встретим открывающую скобку. При этом обе скобки удаляются и не попадают в выходную строку</w:t>
      </w:r>
      <w:r w:rsidRPr="00812E02">
        <w:rPr>
          <w:rFonts w:ascii="Times New Roman" w:hAnsi="Times New Roman" w:cs="Times New Roman"/>
          <w:sz w:val="28"/>
          <w:szCs w:val="28"/>
        </w:rPr>
        <w:t>;</w:t>
      </w:r>
    </w:p>
    <w:p w14:paraId="0DC50D77" w14:textId="77777777" w:rsidR="00D15BF1" w:rsidRPr="00812E02" w:rsidRDefault="00D15BF1" w:rsidP="00D15BF1">
      <w:pPr>
        <w:pStyle w:val="aa"/>
        <w:spacing w:after="0" w:line="240" w:lineRule="auto"/>
        <w:ind w:left="0" w:firstLine="709"/>
        <w:rPr>
          <w:szCs w:val="28"/>
        </w:rPr>
      </w:pPr>
      <w:r w:rsidRPr="00812E02">
        <w:rPr>
          <w:rFonts w:eastAsia="Times New Roman"/>
          <w:szCs w:val="28"/>
          <w:lang w:eastAsia="ru-RU"/>
        </w:rPr>
        <w:t xml:space="preserve">– </w:t>
      </w:r>
      <w:r w:rsidR="00B2305A" w:rsidRPr="00812E02">
        <w:rPr>
          <w:szCs w:val="28"/>
        </w:rPr>
        <w:t>как только входная лента закончится все символы из стека выталкиваются в         выходную строку</w:t>
      </w:r>
      <w:r w:rsidRPr="00812E02">
        <w:rPr>
          <w:szCs w:val="28"/>
        </w:rPr>
        <w:t>;</w:t>
      </w:r>
    </w:p>
    <w:p w14:paraId="5BA2587C" w14:textId="77777777" w:rsidR="00D15BF1" w:rsidRPr="00812E02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12E0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– </w:t>
      </w:r>
      <w:r w:rsidR="00B2305A" w:rsidRPr="00812E02">
        <w:rPr>
          <w:rFonts w:ascii="Times New Roman" w:hAnsi="Times New Roman" w:cs="Times New Roman"/>
          <w:sz w:val="28"/>
          <w:szCs w:val="28"/>
        </w:rPr>
        <w:t>в случае если встречаются операции, то выталкиваем из стека в выходную строку все операции, которые имеют выше приоритетность чем последняя операция</w:t>
      </w:r>
      <w:r w:rsidRPr="00812E02">
        <w:rPr>
          <w:rFonts w:ascii="Times New Roman" w:hAnsi="Times New Roman" w:cs="Times New Roman"/>
          <w:sz w:val="28"/>
          <w:szCs w:val="28"/>
        </w:rPr>
        <w:t>;</w:t>
      </w:r>
    </w:p>
    <w:p w14:paraId="156583C0" w14:textId="6149B11C" w:rsidR="00B2305A" w:rsidRPr="00812E02" w:rsidRDefault="00D15BF1" w:rsidP="00DE246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12E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812E02">
        <w:rPr>
          <w:rFonts w:ascii="Times New Roman" w:hAnsi="Times New Roman" w:cs="Times New Roman"/>
          <w:sz w:val="28"/>
          <w:szCs w:val="28"/>
        </w:rPr>
        <w:t>также, если идентификатор является именем функции, то он заменяется на спецсимвол «@».</w:t>
      </w:r>
    </w:p>
    <w:p w14:paraId="7CAF3482" w14:textId="77777777" w:rsidR="00362D21" w:rsidRPr="00812E02" w:rsidRDefault="00362D21" w:rsidP="005A5410">
      <w:pPr>
        <w:spacing w:before="240" w:after="0" w:line="240" w:lineRule="auto"/>
        <w:ind w:firstLine="709"/>
        <w:rPr>
          <w:rFonts w:ascii="Times New Roman" w:hAnsi="Times New Roman" w:cs="Times New Roman"/>
          <w:sz w:val="28"/>
          <w:szCs w:val="24"/>
        </w:rPr>
      </w:pPr>
      <w:r w:rsidRPr="00812E02">
        <w:rPr>
          <w:rFonts w:ascii="Times New Roman" w:hAnsi="Times New Roman" w:cs="Times New Roman"/>
          <w:sz w:val="28"/>
          <w:szCs w:val="24"/>
        </w:rPr>
        <w:t>Таблица 6.2 – Пример преобразования выражения в обратную польскую запись</w:t>
      </w:r>
    </w:p>
    <w:tbl>
      <w:tblPr>
        <w:tblW w:w="9214" w:type="dxa"/>
        <w:tblInd w:w="70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665"/>
        <w:gridCol w:w="3543"/>
        <w:gridCol w:w="3006"/>
      </w:tblGrid>
      <w:tr w:rsidR="00362D21" w:rsidRPr="00812E02" w14:paraId="69CD96A1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7E48DE" w14:textId="77777777" w:rsidR="00362D21" w:rsidRPr="00A508D5" w:rsidRDefault="00362D21" w:rsidP="000B443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BE69B4" w14:textId="77777777" w:rsidR="00362D21" w:rsidRPr="00A508D5" w:rsidRDefault="00362D21" w:rsidP="000B443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</w:rPr>
              <w:t>Результирующая строка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E9FE4C" w14:textId="77777777" w:rsidR="00362D21" w:rsidRPr="00A508D5" w:rsidRDefault="00362D21" w:rsidP="000B443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</w:rPr>
              <w:t>Стек</w:t>
            </w:r>
          </w:p>
        </w:tc>
      </w:tr>
      <w:tr w:rsidR="00362D21" w:rsidRPr="00812E02" w14:paraId="41B7430C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188358" w14:textId="77777777" w:rsidR="00362D21" w:rsidRPr="00A508D5" w:rsidRDefault="00362D21" w:rsidP="000B443F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x+y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738D2D" w14:textId="77777777" w:rsidR="00362D21" w:rsidRPr="00A508D5" w:rsidRDefault="00362D21" w:rsidP="000B443F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FBD8C0" w14:textId="77777777" w:rsidR="00362D21" w:rsidRPr="00A508D5" w:rsidRDefault="00362D21" w:rsidP="000B443F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62D21" w:rsidRPr="00812E02" w14:paraId="5F609445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940298" w14:textId="77777777" w:rsidR="00362D21" w:rsidRPr="00A508D5" w:rsidRDefault="00362D21" w:rsidP="000B443F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+y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3455E2" w14:textId="77777777" w:rsidR="00362D21" w:rsidRPr="00A508D5" w:rsidRDefault="00362D21" w:rsidP="000B443F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CFC90C" w14:textId="77777777" w:rsidR="00362D21" w:rsidRPr="00A508D5" w:rsidRDefault="00362D21" w:rsidP="000B443F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</w:rPr>
              <w:t>(</w:t>
            </w:r>
          </w:p>
        </w:tc>
      </w:tr>
      <w:tr w:rsidR="00362D21" w:rsidRPr="00812E02" w14:paraId="3EC0296C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24FCC7" w14:textId="77777777" w:rsidR="00362D21" w:rsidRPr="00A508D5" w:rsidRDefault="00362D21" w:rsidP="000B443F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y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020C61" w14:textId="77777777" w:rsidR="00362D21" w:rsidRPr="00A508D5" w:rsidRDefault="00362D21" w:rsidP="000B443F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A18D8D" w14:textId="77777777" w:rsidR="00362D21" w:rsidRPr="00A508D5" w:rsidRDefault="00362D21" w:rsidP="000B443F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62D21" w:rsidRPr="00812E02" w14:paraId="0595B877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01F94F" w14:textId="77777777" w:rsidR="00362D21" w:rsidRPr="00A508D5" w:rsidRDefault="00362D21" w:rsidP="000B443F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C64D2C" w14:textId="77777777" w:rsidR="00362D21" w:rsidRPr="00A508D5" w:rsidRDefault="00362D21" w:rsidP="000B443F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8B8C63" w14:textId="77777777" w:rsidR="00362D21" w:rsidRPr="00A508D5" w:rsidRDefault="00362D21" w:rsidP="000B443F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</w:rPr>
              <w:t xml:space="preserve">( </w:t>
            </w:r>
            <w:r w:rsidRPr="00A508D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</w:t>
            </w:r>
          </w:p>
        </w:tc>
      </w:tr>
      <w:tr w:rsidR="00362D21" w:rsidRPr="00812E02" w14:paraId="7D2D0C00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D26281" w14:textId="77777777" w:rsidR="00362D21" w:rsidRPr="00A508D5" w:rsidRDefault="00362D21" w:rsidP="000B443F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19CE53" w14:textId="77777777" w:rsidR="00362D21" w:rsidRPr="00A508D5" w:rsidRDefault="00362D21" w:rsidP="000B443F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</w:rPr>
              <w:t xml:space="preserve">x </w:t>
            </w:r>
            <w:r w:rsidRPr="00A508D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0D095D" w14:textId="77777777" w:rsidR="00362D21" w:rsidRPr="00A508D5" w:rsidRDefault="00362D21" w:rsidP="000B443F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</w:rPr>
              <w:t xml:space="preserve">( </w:t>
            </w:r>
            <w:r w:rsidRPr="00A508D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</w:t>
            </w:r>
          </w:p>
        </w:tc>
      </w:tr>
      <w:tr w:rsidR="00362D21" w:rsidRPr="00812E02" w14:paraId="1D48974D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324653" w14:textId="77777777" w:rsidR="00362D21" w:rsidRPr="00A508D5" w:rsidRDefault="00362D21" w:rsidP="000B443F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C0AE66" w14:textId="77777777" w:rsidR="00362D21" w:rsidRPr="00A508D5" w:rsidRDefault="00362D21" w:rsidP="000B443F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</w:rPr>
              <w:t xml:space="preserve">x </w:t>
            </w:r>
            <w:r w:rsidRPr="00A508D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 +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F6D80" w14:textId="77777777" w:rsidR="00362D21" w:rsidRPr="00A508D5" w:rsidRDefault="00362D21" w:rsidP="000B443F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62D21" w:rsidRPr="00812E02" w14:paraId="47B94C48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E1299C" w14:textId="77777777" w:rsidR="00362D21" w:rsidRPr="00A508D5" w:rsidRDefault="00362D21" w:rsidP="000B443F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0607D5" w14:textId="77777777" w:rsidR="00362D21" w:rsidRPr="00A508D5" w:rsidRDefault="00362D21" w:rsidP="000B443F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</w:rPr>
              <w:t xml:space="preserve">x </w:t>
            </w:r>
            <w:r w:rsidRPr="00A508D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 +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675F20" w14:textId="77777777" w:rsidR="00362D21" w:rsidRPr="00A508D5" w:rsidRDefault="00362D21" w:rsidP="000B443F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</w:tr>
      <w:tr w:rsidR="00362D21" w:rsidRPr="00812E02" w14:paraId="03C4AB70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B03129" w14:textId="77777777" w:rsidR="00362D21" w:rsidRPr="00A508D5" w:rsidRDefault="00362D21" w:rsidP="000B443F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5AC4EA" w14:textId="77777777" w:rsidR="00362D21" w:rsidRPr="00A508D5" w:rsidRDefault="00362D21" w:rsidP="000B443F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 y + z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4128BC" w14:textId="77777777" w:rsidR="00362D21" w:rsidRPr="00A508D5" w:rsidRDefault="00362D21" w:rsidP="000B443F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</w:tr>
      <w:tr w:rsidR="00362D21" w:rsidRPr="00812E02" w14:paraId="06855F8E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F193D2" w14:textId="77777777" w:rsidR="00362D21" w:rsidRPr="00A508D5" w:rsidRDefault="00362D21" w:rsidP="000B443F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C0B89B" w14:textId="77777777" w:rsidR="00362D21" w:rsidRPr="00A508D5" w:rsidRDefault="00362D21" w:rsidP="000B443F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 y + z</w:t>
            </w:r>
            <w:r w:rsidRPr="00A508D5">
              <w:rPr>
                <w:rFonts w:ascii="Times New Roman" w:hAnsi="Times New Roman" w:cs="Times New Roman"/>
                <w:sz w:val="24"/>
                <w:szCs w:val="24"/>
              </w:rPr>
              <w:t xml:space="preserve"> *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76D991" w14:textId="77777777" w:rsidR="00362D21" w:rsidRPr="00A508D5" w:rsidRDefault="00362D21" w:rsidP="000B443F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27C29D9" w14:textId="2C87B428" w:rsidR="00D15BF1" w:rsidRPr="00812E02" w:rsidRDefault="00D15BF1" w:rsidP="00DE2460">
      <w:pPr>
        <w:spacing w:after="0" w:line="240" w:lineRule="auto"/>
        <w:rPr>
          <w:rFonts w:ascii="Times New Roman" w:hAnsi="Times New Roman" w:cs="Times New Roman"/>
          <w:szCs w:val="28"/>
        </w:rPr>
      </w:pPr>
    </w:p>
    <w:p w14:paraId="4E49577D" w14:textId="3CC9840F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5" w:name="_Toc91028362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</w:t>
      </w:r>
      <w:r w:rsidR="003024A5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ограммная реализация обработки выражений</w:t>
      </w:r>
      <w:bookmarkEnd w:id="194"/>
      <w:bookmarkEnd w:id="195"/>
    </w:p>
    <w:p w14:paraId="6EAE314C" w14:textId="77777777" w:rsidR="006B16DD" w:rsidRPr="00812E02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писи представлена в приложении Д.</w:t>
      </w:r>
    </w:p>
    <w:p w14:paraId="2BA6171D" w14:textId="19DC14EF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6" w:name="_Toc500358603"/>
      <w:bookmarkStart w:id="197" w:name="_Toc91028363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</w:t>
      </w:r>
      <w:r w:rsidR="003024A5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Контрольный пример</w:t>
      </w:r>
      <w:bookmarkEnd w:id="196"/>
      <w:bookmarkEnd w:id="197"/>
    </w:p>
    <w:p w14:paraId="280E200E" w14:textId="5854B5B9" w:rsidR="006143D0" w:rsidRPr="00812E02" w:rsidRDefault="006143D0" w:rsidP="006143D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98" w:name="_Toc469840293"/>
      <w:bookmarkStart w:id="199" w:name="_Toc469841172"/>
      <w:bookmarkStart w:id="200" w:name="_Toc469842936"/>
      <w:bookmarkStart w:id="201" w:name="_Toc500358604"/>
      <w:r w:rsidRPr="00812E02">
        <w:rPr>
          <w:rFonts w:ascii="Times New Roman" w:hAnsi="Times New Roman" w:cs="Times New Roman"/>
          <w:sz w:val="28"/>
          <w:szCs w:val="28"/>
        </w:rPr>
        <w:t xml:space="preserve">Пример преобразования выражений из контрольных примеров к  обратной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 и преобразования к ассемблерному коду. В приложении </w:t>
      </w:r>
      <w:r w:rsidR="005B5778" w:rsidRPr="00812E02">
        <w:rPr>
          <w:rFonts w:ascii="Times New Roman" w:hAnsi="Times New Roman" w:cs="Times New Roman"/>
          <w:sz w:val="28"/>
          <w:szCs w:val="28"/>
        </w:rPr>
        <w:t>А</w:t>
      </w:r>
      <w:r w:rsidRPr="00812E02">
        <w:rPr>
          <w:rFonts w:ascii="Times New Roman" w:hAnsi="Times New Roman" w:cs="Times New Roman"/>
          <w:sz w:val="28"/>
          <w:szCs w:val="28"/>
        </w:rPr>
        <w:t xml:space="preserve"> приведены изменённые таблицы лексем и идентификаторов, отображающие результаты преобразования выражений в польский формат.</w:t>
      </w:r>
    </w:p>
    <w:p w14:paraId="40F07EFF" w14:textId="6F901469" w:rsidR="006143D0" w:rsidRPr="00812E02" w:rsidRDefault="006143D0" w:rsidP="00BE62B2">
      <w:pPr>
        <w:pStyle w:val="af1"/>
        <w:ind w:firstLine="709"/>
        <w:rPr>
          <w:rFonts w:cs="Times New Roman"/>
          <w:szCs w:val="28"/>
        </w:rPr>
      </w:pPr>
      <w:r w:rsidRPr="00812E02">
        <w:rPr>
          <w:rFonts w:cs="Times New Roman"/>
          <w:szCs w:val="28"/>
        </w:rPr>
        <w:t>Таблица 6.2. – Преобразование выражений к ПОЛИЗ</w:t>
      </w:r>
    </w:p>
    <w:tbl>
      <w:tblPr>
        <w:tblW w:w="4666" w:type="pct"/>
        <w:tblInd w:w="70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16"/>
        <w:gridCol w:w="5439"/>
      </w:tblGrid>
      <w:tr w:rsidR="006143D0" w:rsidRPr="00812E02" w14:paraId="55B4EC4B" w14:textId="77777777" w:rsidTr="00BE62B2">
        <w:tc>
          <w:tcPr>
            <w:tcW w:w="3916" w:type="dxa"/>
          </w:tcPr>
          <w:p w14:paraId="6544C22B" w14:textId="77777777" w:rsidR="006143D0" w:rsidRPr="00E66F2F" w:rsidRDefault="006143D0" w:rsidP="009377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66F2F">
              <w:rPr>
                <w:rFonts w:ascii="Times New Roman" w:hAnsi="Times New Roman" w:cs="Times New Roman"/>
                <w:sz w:val="24"/>
                <w:szCs w:val="24"/>
              </w:rPr>
              <w:t>Выражение</w:t>
            </w:r>
          </w:p>
        </w:tc>
        <w:tc>
          <w:tcPr>
            <w:tcW w:w="5440" w:type="dxa"/>
          </w:tcPr>
          <w:p w14:paraId="19D9DB0B" w14:textId="77777777" w:rsidR="006143D0" w:rsidRPr="00E66F2F" w:rsidRDefault="006143D0" w:rsidP="009377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66F2F">
              <w:rPr>
                <w:rFonts w:ascii="Times New Roman" w:hAnsi="Times New Roman" w:cs="Times New Roman"/>
                <w:sz w:val="24"/>
                <w:szCs w:val="24"/>
              </w:rPr>
              <w:t>Обратная польская запись для выражения</w:t>
            </w:r>
          </w:p>
        </w:tc>
      </w:tr>
      <w:tr w:rsidR="006143D0" w:rsidRPr="00812E02" w14:paraId="4843484E" w14:textId="77777777" w:rsidTr="00BE62B2">
        <w:tc>
          <w:tcPr>
            <w:tcW w:w="3916" w:type="dxa"/>
          </w:tcPr>
          <w:p w14:paraId="18D9D509" w14:textId="77777777" w:rsidR="006143D0" w:rsidRPr="00E66F2F" w:rsidRDefault="006143D0" w:rsidP="0093772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66F2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[2]=(((l[3]+l[4])-i[0])*l[5])/l[6];</w:t>
            </w:r>
          </w:p>
        </w:tc>
        <w:tc>
          <w:tcPr>
            <w:tcW w:w="5440" w:type="dxa"/>
          </w:tcPr>
          <w:p w14:paraId="77CE814C" w14:textId="77777777" w:rsidR="006143D0" w:rsidRPr="00E66F2F" w:rsidRDefault="006143D0" w:rsidP="0093772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66F2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[2]=l[3]l[4]+i[0]-l[5]*l[6]/</w:t>
            </w:r>
          </w:p>
        </w:tc>
      </w:tr>
      <w:tr w:rsidR="006143D0" w:rsidRPr="00812E02" w14:paraId="2DA5BDD5" w14:textId="77777777" w:rsidTr="00BE62B2">
        <w:tc>
          <w:tcPr>
            <w:tcW w:w="3916" w:type="dxa"/>
          </w:tcPr>
          <w:p w14:paraId="5839B060" w14:textId="77777777" w:rsidR="006143D0" w:rsidRPr="00E66F2F" w:rsidRDefault="006143D0" w:rsidP="0093772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66F2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[23]=(i[23]+l[26])*l[26]</w:t>
            </w:r>
          </w:p>
        </w:tc>
        <w:tc>
          <w:tcPr>
            <w:tcW w:w="5440" w:type="dxa"/>
          </w:tcPr>
          <w:p w14:paraId="38303D20" w14:textId="77777777" w:rsidR="006143D0" w:rsidRPr="00E66F2F" w:rsidRDefault="006143D0" w:rsidP="009377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66F2F">
              <w:rPr>
                <w:rFonts w:ascii="Times New Roman" w:hAnsi="Times New Roman" w:cs="Times New Roman"/>
                <w:sz w:val="24"/>
                <w:szCs w:val="24"/>
              </w:rPr>
              <w:t>i[23]=i[23]l[26]+l[26]*</w:t>
            </w:r>
          </w:p>
        </w:tc>
      </w:tr>
      <w:tr w:rsidR="006143D0" w:rsidRPr="00812E02" w14:paraId="279EAEE9" w14:textId="77777777" w:rsidTr="00BE62B2">
        <w:tc>
          <w:tcPr>
            <w:tcW w:w="3916" w:type="dxa"/>
          </w:tcPr>
          <w:p w14:paraId="4A70599D" w14:textId="77777777" w:rsidR="006143D0" w:rsidRPr="00E66F2F" w:rsidRDefault="006143D0" w:rsidP="0093772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66F2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[3]=(((l[4]+l[5])-i[0])*l[6])</w:t>
            </w:r>
          </w:p>
        </w:tc>
        <w:tc>
          <w:tcPr>
            <w:tcW w:w="5440" w:type="dxa"/>
          </w:tcPr>
          <w:p w14:paraId="532AAF94" w14:textId="77777777" w:rsidR="006143D0" w:rsidRPr="00E66F2F" w:rsidRDefault="006143D0" w:rsidP="009377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66F2F">
              <w:rPr>
                <w:rFonts w:ascii="Times New Roman" w:hAnsi="Times New Roman" w:cs="Times New Roman"/>
                <w:sz w:val="24"/>
                <w:szCs w:val="24"/>
              </w:rPr>
              <w:t>i[3]=l[4]l[5]+i[0]-l[6]*</w:t>
            </w:r>
          </w:p>
        </w:tc>
      </w:tr>
    </w:tbl>
    <w:p w14:paraId="08328FB1" w14:textId="77777777" w:rsidR="000A3553" w:rsidRPr="00812E02" w:rsidRDefault="006F147F" w:rsidP="00BE62B2">
      <w:pPr>
        <w:pStyle w:val="1"/>
        <w:ind w:firstLine="143"/>
        <w:rPr>
          <w:rFonts w:ascii="Times New Roman" w:hAnsi="Times New Roman" w:cs="Times New Roman"/>
          <w:b/>
          <w:color w:val="auto"/>
          <w:sz w:val="28"/>
        </w:rPr>
      </w:pPr>
      <w:r w:rsidRPr="00812E02">
        <w:rPr>
          <w:rFonts w:ascii="Times New Roman" w:hAnsi="Times New Roman" w:cs="Times New Roman"/>
        </w:rPr>
        <w:br w:type="column"/>
      </w:r>
      <w:bookmarkStart w:id="202" w:name="_Toc91028364"/>
      <w:r w:rsidR="000A3553" w:rsidRPr="00812E02">
        <w:rPr>
          <w:rFonts w:ascii="Times New Roman" w:hAnsi="Times New Roman" w:cs="Times New Roman"/>
          <w:b/>
          <w:color w:val="auto"/>
          <w:sz w:val="28"/>
        </w:rPr>
        <w:lastRenderedPageBreak/>
        <w:t>Глава 7. Генерация кода</w:t>
      </w:r>
      <w:bookmarkEnd w:id="198"/>
      <w:bookmarkEnd w:id="199"/>
      <w:bookmarkEnd w:id="200"/>
      <w:bookmarkEnd w:id="201"/>
      <w:bookmarkEnd w:id="202"/>
    </w:p>
    <w:p w14:paraId="16BF3A1E" w14:textId="2B1BD45D" w:rsidR="000A3553" w:rsidRPr="00812E02" w:rsidRDefault="000A3553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3" w:name="_Toc91028365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7.1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Структура генератора кода</w:t>
      </w:r>
      <w:bookmarkEnd w:id="203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412548F2" w14:textId="5CF91810" w:rsidR="000A3553" w:rsidRPr="00812E02" w:rsidRDefault="000A3553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</w:t>
      </w:r>
      <w:r w:rsidR="00E60345" w:rsidRPr="00812E0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97D6D" w:rsidRPr="00812E02">
        <w:rPr>
          <w:rFonts w:ascii="Times New Roman" w:hAnsi="Times New Roman" w:cs="Times New Roman"/>
          <w:color w:val="000000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color w:val="000000"/>
          <w:sz w:val="28"/>
          <w:szCs w:val="28"/>
        </w:rPr>
        <w:t>-202</w:t>
      </w:r>
      <w:r w:rsidR="00C97D6D" w:rsidRPr="00812E02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812E02">
        <w:rPr>
          <w:rFonts w:ascii="Times New Roman" w:hAnsi="Times New Roman" w:cs="Times New Roman"/>
          <w:color w:val="000000"/>
          <w:sz w:val="28"/>
          <w:szCs w:val="28"/>
        </w:rPr>
        <w:t xml:space="preserve"> в цепочку символов выходного языка.</w:t>
      </w:r>
      <w:r w:rsidRPr="00812E02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таблицы лексем и идентификаторов, на основе которых генерируется файл с ассемблерным кодом.</w:t>
      </w:r>
    </w:p>
    <w:p w14:paraId="4E6C40A8" w14:textId="77777777" w:rsidR="000A3553" w:rsidRPr="00812E02" w:rsidRDefault="007000AC" w:rsidP="00E059D2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6ACDCF6" wp14:editId="614473D3">
            <wp:extent cx="5000000" cy="206666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95795" w14:textId="77777777" w:rsidR="00086AAE" w:rsidRPr="00812E02" w:rsidRDefault="00E059D2" w:rsidP="00E059D2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Рисунок</w:t>
      </w:r>
      <w:r w:rsidR="000A3553" w:rsidRPr="00812E02">
        <w:rPr>
          <w:rFonts w:ascii="Times New Roman" w:hAnsi="Times New Roman" w:cs="Times New Roman"/>
          <w:sz w:val="28"/>
          <w:szCs w:val="28"/>
        </w:rPr>
        <w:t xml:space="preserve"> 7.1</w:t>
      </w:r>
      <w:r w:rsidR="00293242" w:rsidRPr="00812E02">
        <w:rPr>
          <w:rFonts w:ascii="Times New Roman" w:hAnsi="Times New Roman" w:cs="Times New Roman"/>
          <w:sz w:val="28"/>
          <w:szCs w:val="28"/>
        </w:rPr>
        <w:t xml:space="preserve"> —</w:t>
      </w:r>
      <w:r w:rsidR="000A3553" w:rsidRPr="00812E02">
        <w:rPr>
          <w:rFonts w:ascii="Times New Roman" w:hAnsi="Times New Roman" w:cs="Times New Roman"/>
          <w:sz w:val="28"/>
          <w:szCs w:val="28"/>
        </w:rPr>
        <w:t xml:space="preserve"> Стр</w:t>
      </w:r>
      <w:r w:rsidR="001E3856" w:rsidRPr="00812E02"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14:paraId="5DA1ADD8" w14:textId="65AECED2" w:rsidR="000A3553" w:rsidRPr="00812E02" w:rsidRDefault="000A3553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4" w:name="_Toc500358605"/>
      <w:bookmarkStart w:id="205" w:name="_Toc91028366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7.2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редставление типов данных в оперативной памяти</w:t>
      </w:r>
      <w:bookmarkEnd w:id="204"/>
      <w:bookmarkEnd w:id="205"/>
    </w:p>
    <w:p w14:paraId="1E971295" w14:textId="121F3ACA" w:rsidR="000A3553" w:rsidRPr="00812E02" w:rsidRDefault="000A3553" w:rsidP="00383D83">
      <w:pPr>
        <w:spacing w:after="0" w:line="240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812E02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 – .</w:t>
      </w:r>
      <w:r w:rsidRPr="00812E02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812E02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r w:rsidRPr="00812E02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812E02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812E02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D60D1A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D60D1A" w:rsidRPr="00812E02">
        <w:rPr>
          <w:rFonts w:ascii="Times New Roman" w:hAnsi="Times New Roman" w:cs="Times New Roman"/>
          <w:sz w:val="28"/>
          <w:szCs w:val="28"/>
        </w:rPr>
        <w:t>1</w:t>
      </w:r>
      <w:r w:rsidRPr="00812E02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812E02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812E02">
        <w:rPr>
          <w:rFonts w:ascii="Times New Roman" w:hAnsi="Times New Roman" w:cs="Times New Roman"/>
          <w:sz w:val="28"/>
          <w:szCs w:val="28"/>
        </w:rPr>
        <w:t>). Литералы – в сегменте констант (.</w:t>
      </w:r>
      <w:r w:rsidRPr="00812E02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812E02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 w:rsidR="002E6E5D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2E6E5D" w:rsidRPr="00812E02">
        <w:rPr>
          <w:rFonts w:ascii="Times New Roman" w:hAnsi="Times New Roman" w:cs="Times New Roman"/>
          <w:sz w:val="28"/>
          <w:szCs w:val="28"/>
        </w:rPr>
        <w:t xml:space="preserve">-2021 </w:t>
      </w:r>
      <w:r w:rsidRPr="00812E02">
        <w:rPr>
          <w:rFonts w:ascii="Times New Roman" w:hAnsi="Times New Roman" w:cs="Times New Roman"/>
          <w:sz w:val="28"/>
          <w:szCs w:val="28"/>
        </w:rPr>
        <w:t>и на языке ассемблера приведены в таблице 7.1.</w:t>
      </w:r>
    </w:p>
    <w:p w14:paraId="24B0B32D" w14:textId="371D6752" w:rsidR="000A3553" w:rsidRPr="00812E02" w:rsidRDefault="000A3553" w:rsidP="00BC0B62">
      <w:pPr>
        <w:pStyle w:val="ac"/>
        <w:spacing w:before="240" w:after="0"/>
        <w:ind w:firstLine="851"/>
        <w:rPr>
          <w:rFonts w:cs="Times New Roman"/>
          <w:b/>
          <w:i w:val="0"/>
          <w:color w:val="auto"/>
          <w:sz w:val="28"/>
          <w:szCs w:val="24"/>
        </w:rPr>
      </w:pPr>
      <w:r w:rsidRPr="00812E02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="00B93F75" w:rsidRPr="00812E02">
        <w:rPr>
          <w:rFonts w:cs="Times New Roman"/>
          <w:i w:val="0"/>
          <w:sz w:val="28"/>
          <w:szCs w:val="24"/>
        </w:rPr>
        <w:t xml:space="preserve">– </w:t>
      </w:r>
      <w:r w:rsidRPr="00812E02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 w:rsidR="002E6E5D" w:rsidRPr="00812E02">
        <w:rPr>
          <w:rFonts w:cs="Times New Roman"/>
          <w:i w:val="0"/>
          <w:color w:val="auto"/>
          <w:sz w:val="28"/>
          <w:szCs w:val="24"/>
          <w:lang w:val="en-US"/>
        </w:rPr>
        <w:t>BKA</w:t>
      </w:r>
      <w:r w:rsidR="002E6E5D" w:rsidRPr="00812E02">
        <w:rPr>
          <w:rFonts w:cs="Times New Roman"/>
          <w:i w:val="0"/>
          <w:color w:val="auto"/>
          <w:sz w:val="28"/>
          <w:szCs w:val="24"/>
        </w:rPr>
        <w:t xml:space="preserve">-2021 </w:t>
      </w:r>
      <w:r w:rsidR="000F3F8C" w:rsidRPr="00812E02">
        <w:rPr>
          <w:rFonts w:cs="Times New Roman"/>
          <w:i w:val="0"/>
          <w:color w:val="auto"/>
          <w:sz w:val="28"/>
          <w:szCs w:val="24"/>
        </w:rPr>
        <w:t>и языка А</w:t>
      </w:r>
      <w:r w:rsidRPr="00812E02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3"/>
        <w:tblW w:w="0" w:type="auto"/>
        <w:tblInd w:w="846" w:type="dxa"/>
        <w:tblLook w:val="04A0" w:firstRow="1" w:lastRow="0" w:firstColumn="1" w:lastColumn="0" w:noHBand="0" w:noVBand="1"/>
      </w:tblPr>
      <w:tblGrid>
        <w:gridCol w:w="2222"/>
        <w:gridCol w:w="2736"/>
        <w:gridCol w:w="4221"/>
      </w:tblGrid>
      <w:tr w:rsidR="000A3553" w:rsidRPr="00BC0B62" w14:paraId="4169708D" w14:textId="77777777" w:rsidTr="00BC0B62">
        <w:tc>
          <w:tcPr>
            <w:tcW w:w="2222" w:type="dxa"/>
          </w:tcPr>
          <w:p w14:paraId="29D67F0B" w14:textId="32D7EDA8" w:rsidR="000A3553" w:rsidRPr="00BC0B62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 xml:space="preserve">Тип идентификатора на языке </w:t>
            </w:r>
            <w:r w:rsidR="005F2412"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KA</w:t>
            </w:r>
            <w:r w:rsidR="005F2412" w:rsidRPr="00BC0B62">
              <w:rPr>
                <w:rFonts w:ascii="Times New Roman" w:hAnsi="Times New Roman" w:cs="Times New Roman"/>
                <w:sz w:val="24"/>
                <w:szCs w:val="24"/>
              </w:rPr>
              <w:t>-2021</w:t>
            </w:r>
          </w:p>
        </w:tc>
        <w:tc>
          <w:tcPr>
            <w:tcW w:w="2736" w:type="dxa"/>
          </w:tcPr>
          <w:p w14:paraId="24D49D98" w14:textId="311F5846" w:rsidR="000A3553" w:rsidRPr="00BC0B62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>Тип идентификатора на языке ассемблера</w:t>
            </w:r>
          </w:p>
        </w:tc>
        <w:tc>
          <w:tcPr>
            <w:tcW w:w="4221" w:type="dxa"/>
          </w:tcPr>
          <w:p w14:paraId="0BAE8678" w14:textId="77777777" w:rsidR="000A3553" w:rsidRPr="00BC0B62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>Пояснение</w:t>
            </w:r>
          </w:p>
        </w:tc>
      </w:tr>
      <w:tr w:rsidR="000A3553" w:rsidRPr="00BC0B62" w14:paraId="02664456" w14:textId="77777777" w:rsidTr="00BC0B62">
        <w:tc>
          <w:tcPr>
            <w:tcW w:w="2222" w:type="dxa"/>
          </w:tcPr>
          <w:p w14:paraId="050FAB97" w14:textId="6FD9D1B2" w:rsidR="000A3553" w:rsidRPr="00BC0B62" w:rsidRDefault="007D31EB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736" w:type="dxa"/>
          </w:tcPr>
          <w:p w14:paraId="45367594" w14:textId="77777777" w:rsidR="000A3553" w:rsidRPr="00BC0B62" w:rsidRDefault="006B12B8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="000A3553"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WORD</w:t>
            </w:r>
          </w:p>
        </w:tc>
        <w:tc>
          <w:tcPr>
            <w:tcW w:w="4221" w:type="dxa"/>
          </w:tcPr>
          <w:p w14:paraId="554991AC" w14:textId="1276CB21" w:rsidR="000A3553" w:rsidRPr="00BC0B62" w:rsidRDefault="000A3553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 xml:space="preserve">Хранит целочисленный тип данных </w:t>
            </w:r>
            <w:r w:rsidR="007D31EB" w:rsidRPr="00BC0B62">
              <w:rPr>
                <w:rFonts w:ascii="Times New Roman" w:hAnsi="Times New Roman" w:cs="Times New Roman"/>
                <w:sz w:val="24"/>
                <w:szCs w:val="24"/>
              </w:rPr>
              <w:t>без</w:t>
            </w: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 xml:space="preserve"> знак</w:t>
            </w:r>
            <w:r w:rsidR="007D31EB" w:rsidRPr="00BC0B62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0A3553" w:rsidRPr="00BC0B62" w14:paraId="42E3587A" w14:textId="77777777" w:rsidTr="00BC0B62">
        <w:tc>
          <w:tcPr>
            <w:tcW w:w="2222" w:type="dxa"/>
          </w:tcPr>
          <w:p w14:paraId="28584A58" w14:textId="15B988AB" w:rsidR="000A3553" w:rsidRPr="00BC0B62" w:rsidRDefault="007D31EB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</w:t>
            </w:r>
          </w:p>
        </w:tc>
        <w:tc>
          <w:tcPr>
            <w:tcW w:w="2736" w:type="dxa"/>
          </w:tcPr>
          <w:p w14:paraId="5E28E72A" w14:textId="316F0724" w:rsidR="000A3553" w:rsidRPr="00BC0B62" w:rsidRDefault="007D31EB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>BY</w:t>
            </w:r>
            <w:r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</w:t>
            </w:r>
          </w:p>
        </w:tc>
        <w:tc>
          <w:tcPr>
            <w:tcW w:w="4221" w:type="dxa"/>
          </w:tcPr>
          <w:p w14:paraId="623914E4" w14:textId="77777777" w:rsidR="000A3553" w:rsidRPr="00BC0B62" w:rsidRDefault="000A3553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>Хранит указатель на начало строки.</w:t>
            </w:r>
          </w:p>
        </w:tc>
      </w:tr>
      <w:tr w:rsidR="007D31EB" w:rsidRPr="00BC0B62" w14:paraId="69A7C207" w14:textId="77777777" w:rsidTr="00BC0B62">
        <w:tc>
          <w:tcPr>
            <w:tcW w:w="2222" w:type="dxa"/>
          </w:tcPr>
          <w:p w14:paraId="197DA01C" w14:textId="0B048383" w:rsidR="007D31EB" w:rsidRPr="00BC0B62" w:rsidRDefault="002011EE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</w:t>
            </w:r>
          </w:p>
        </w:tc>
        <w:tc>
          <w:tcPr>
            <w:tcW w:w="2736" w:type="dxa"/>
          </w:tcPr>
          <w:p w14:paraId="037410BE" w14:textId="1037FB39" w:rsidR="007D31EB" w:rsidRPr="00BC0B62" w:rsidRDefault="007D31EB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DWORD</w:t>
            </w:r>
          </w:p>
        </w:tc>
        <w:tc>
          <w:tcPr>
            <w:tcW w:w="4221" w:type="dxa"/>
          </w:tcPr>
          <w:p w14:paraId="16B2EFD7" w14:textId="6E6D8E8B" w:rsidR="007D31EB" w:rsidRPr="00BC0B62" w:rsidRDefault="007D31EB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 xml:space="preserve">Хранит целочисленный </w:t>
            </w:r>
            <w:r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0 </w:t>
            </w: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>или 1.</w:t>
            </w:r>
          </w:p>
        </w:tc>
      </w:tr>
      <w:tr w:rsidR="000A3553" w:rsidRPr="00BC0B62" w14:paraId="56017189" w14:textId="77777777" w:rsidTr="00BC0B62">
        <w:tc>
          <w:tcPr>
            <w:tcW w:w="2222" w:type="dxa"/>
          </w:tcPr>
          <w:p w14:paraId="26C61E82" w14:textId="0A433103" w:rsidR="000A3553" w:rsidRPr="00BC0B62" w:rsidRDefault="006B12B8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teral</w:t>
            </w:r>
          </w:p>
        </w:tc>
        <w:tc>
          <w:tcPr>
            <w:tcW w:w="2736" w:type="dxa"/>
          </w:tcPr>
          <w:p w14:paraId="198D2111" w14:textId="77777777" w:rsidR="000A3553" w:rsidRPr="00BC0B62" w:rsidRDefault="000A3553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YTE</w:t>
            </w:r>
          </w:p>
          <w:p w14:paraId="563A59B9" w14:textId="2AA797C0" w:rsidR="000A3553" w:rsidRPr="00BC0B62" w:rsidRDefault="007D31EB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="000A3553"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WORD</w:t>
            </w:r>
          </w:p>
        </w:tc>
        <w:tc>
          <w:tcPr>
            <w:tcW w:w="4221" w:type="dxa"/>
          </w:tcPr>
          <w:p w14:paraId="1790F22A" w14:textId="77777777" w:rsidR="000A3553" w:rsidRPr="00BC0B62" w:rsidRDefault="000A3553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>Литералы</w:t>
            </w:r>
            <w:r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: </w:t>
            </w: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>символьные,</w:t>
            </w:r>
          </w:p>
          <w:p w14:paraId="2EA6F493" w14:textId="77777777" w:rsidR="000A3553" w:rsidRPr="00BC0B62" w:rsidRDefault="000A3553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>целочисленные</w:t>
            </w:r>
          </w:p>
        </w:tc>
      </w:tr>
    </w:tbl>
    <w:p w14:paraId="106D6F36" w14:textId="7E4142B9" w:rsidR="00FD364E" w:rsidRPr="00812E02" w:rsidRDefault="00FD364E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6" w:name="_Toc91028367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7.3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="00347D70" w:rsidRPr="00812E02">
        <w:rPr>
          <w:rFonts w:ascii="Times New Roman" w:hAnsi="Times New Roman" w:cs="Times New Roman"/>
          <w:b/>
          <w:color w:val="auto"/>
          <w:sz w:val="28"/>
          <w:szCs w:val="28"/>
        </w:rPr>
        <w:t>Статическая библиотека</w:t>
      </w:r>
      <w:bookmarkEnd w:id="206"/>
    </w:p>
    <w:p w14:paraId="220CB66D" w14:textId="6F62B79B" w:rsidR="00347D70" w:rsidRPr="00812E02" w:rsidRDefault="00347D70" w:rsidP="00347D70">
      <w:pPr>
        <w:spacing w:before="280" w:line="250" w:lineRule="auto"/>
        <w:ind w:firstLine="708"/>
        <w:jc w:val="both"/>
        <w:rPr>
          <w:rFonts w:ascii="Times New Roman" w:hAnsi="Times New Roman" w:cs="Times New Roman"/>
          <w:sz w:val="28"/>
          <w:szCs w:val="28"/>
          <w:highlight w:val="white"/>
        </w:rPr>
      </w:pPr>
      <w:r w:rsidRPr="00812E02">
        <w:rPr>
          <w:rFonts w:ascii="Times New Roman" w:hAnsi="Times New Roman" w:cs="Times New Roman"/>
          <w:sz w:val="28"/>
          <w:szCs w:val="28"/>
          <w:highlight w:val="white"/>
        </w:rPr>
        <w:t xml:space="preserve">В языке </w:t>
      </w:r>
      <w:r w:rsidR="00057231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Pr="00812E02">
        <w:rPr>
          <w:rFonts w:ascii="Times New Roman" w:hAnsi="Times New Roman" w:cs="Times New Roman"/>
          <w:sz w:val="28"/>
          <w:szCs w:val="28"/>
        </w:rPr>
        <w:t>-202</w:t>
      </w:r>
      <w:r w:rsidR="00057231" w:rsidRPr="00812E02">
        <w:rPr>
          <w:rFonts w:ascii="Times New Roman" w:hAnsi="Times New Roman" w:cs="Times New Roman"/>
          <w:sz w:val="28"/>
          <w:szCs w:val="28"/>
        </w:rPr>
        <w:t>1</w:t>
      </w:r>
      <w:r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Pr="00812E02">
        <w:rPr>
          <w:rFonts w:ascii="Times New Roman" w:hAnsi="Times New Roman" w:cs="Times New Roman"/>
          <w:sz w:val="28"/>
          <w:szCs w:val="28"/>
          <w:highlight w:val="white"/>
        </w:rPr>
        <w:t xml:space="preserve">предусмотрена статическая библиотека. Статическая библиотека содержит функции, написанные на языке C++. </w:t>
      </w:r>
    </w:p>
    <w:p w14:paraId="5CBF32FC" w14:textId="76B0007B" w:rsidR="00347D70" w:rsidRPr="00812E02" w:rsidRDefault="00347D70" w:rsidP="00347D70">
      <w:pPr>
        <w:spacing w:line="25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</w:rPr>
      </w:pPr>
      <w:r w:rsidRPr="00812E02">
        <w:rPr>
          <w:rFonts w:ascii="Times New Roman" w:hAnsi="Times New Roman" w:cs="Times New Roman"/>
          <w:sz w:val="28"/>
          <w:szCs w:val="28"/>
          <w:highlight w:val="white"/>
        </w:rPr>
        <w:lastRenderedPageBreak/>
        <w:t>Объявление функций статической библиотеки генерируется автоматически в коде ассемблера. Объявление функций статической библиотеки генерируется автоматически.</w:t>
      </w:r>
    </w:p>
    <w:tbl>
      <w:tblPr>
        <w:tblStyle w:val="a3"/>
        <w:tblW w:w="9356" w:type="dxa"/>
        <w:tblInd w:w="704" w:type="dxa"/>
        <w:tblLayout w:type="fixed"/>
        <w:tblLook w:val="04A0" w:firstRow="1" w:lastRow="0" w:firstColumn="1" w:lastColumn="0" w:noHBand="0" w:noVBand="1"/>
      </w:tblPr>
      <w:tblGrid>
        <w:gridCol w:w="3544"/>
        <w:gridCol w:w="5812"/>
      </w:tblGrid>
      <w:tr w:rsidR="00347D70" w:rsidRPr="00812E02" w14:paraId="012F0E4C" w14:textId="77777777" w:rsidTr="003D326E">
        <w:tc>
          <w:tcPr>
            <w:tcW w:w="3544" w:type="dxa"/>
          </w:tcPr>
          <w:p w14:paraId="681AB61B" w14:textId="3EFF9C3E" w:rsidR="00347D70" w:rsidRPr="0041152E" w:rsidRDefault="00347D70" w:rsidP="00937729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1152E">
              <w:rPr>
                <w:rFonts w:ascii="Times New Roman" w:hAnsi="Times New Roman" w:cs="Times New Roman"/>
                <w:sz w:val="24"/>
                <w:szCs w:val="24"/>
              </w:rPr>
              <w:t>Функция</w:t>
            </w:r>
          </w:p>
        </w:tc>
        <w:tc>
          <w:tcPr>
            <w:tcW w:w="5812" w:type="dxa"/>
          </w:tcPr>
          <w:p w14:paraId="32D71AE2" w14:textId="77777777" w:rsidR="00347D70" w:rsidRPr="0041152E" w:rsidRDefault="00347D70" w:rsidP="00937729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1152E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47D70" w:rsidRPr="00812E02" w14:paraId="5438226F" w14:textId="77777777" w:rsidTr="003D326E">
        <w:trPr>
          <w:trHeight w:val="77"/>
        </w:trPr>
        <w:tc>
          <w:tcPr>
            <w:tcW w:w="3544" w:type="dxa"/>
          </w:tcPr>
          <w:p w14:paraId="054423F3" w14:textId="43556192" w:rsidR="00347D70" w:rsidRPr="0041152E" w:rsidRDefault="00347D70" w:rsidP="00937729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152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oid is</w:t>
            </w:r>
            <w:r w:rsidR="00994483" w:rsidRPr="0041152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eap</w:t>
            </w:r>
            <w:r w:rsidRPr="0041152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int value);</w:t>
            </w:r>
          </w:p>
        </w:tc>
        <w:tc>
          <w:tcPr>
            <w:tcW w:w="5812" w:type="dxa"/>
          </w:tcPr>
          <w:p w14:paraId="5180C5FC" w14:textId="77777777" w:rsidR="00347D70" w:rsidRPr="0041152E" w:rsidRDefault="00347D70" w:rsidP="0093772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1152E">
              <w:rPr>
                <w:rFonts w:ascii="Times New Roman" w:hAnsi="Times New Roman" w:cs="Times New Roman"/>
                <w:sz w:val="24"/>
                <w:szCs w:val="24"/>
              </w:rPr>
              <w:t>Функция проверяет, является ли число, переданное параметром, високосным годом или нет, и выводит в консоль соответствующее диагностическое сообщение</w:t>
            </w:r>
          </w:p>
        </w:tc>
      </w:tr>
      <w:tr w:rsidR="00347D70" w:rsidRPr="00812E02" w14:paraId="5FDFAB10" w14:textId="77777777" w:rsidTr="003D326E">
        <w:trPr>
          <w:trHeight w:val="77"/>
        </w:trPr>
        <w:tc>
          <w:tcPr>
            <w:tcW w:w="3544" w:type="dxa"/>
          </w:tcPr>
          <w:p w14:paraId="088DE23B" w14:textId="77777777" w:rsidR="00347D70" w:rsidRPr="0041152E" w:rsidRDefault="00347D70" w:rsidP="00937729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152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oid printcurrentdate();</w:t>
            </w:r>
          </w:p>
        </w:tc>
        <w:tc>
          <w:tcPr>
            <w:tcW w:w="5812" w:type="dxa"/>
          </w:tcPr>
          <w:p w14:paraId="39ED4E3F" w14:textId="77777777" w:rsidR="00347D70" w:rsidRPr="0041152E" w:rsidRDefault="00347D70" w:rsidP="0093772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1152E">
              <w:rPr>
                <w:rFonts w:ascii="Times New Roman" w:hAnsi="Times New Roman" w:cs="Times New Roman"/>
                <w:sz w:val="24"/>
                <w:szCs w:val="24"/>
              </w:rPr>
              <w:t>Функция выводит в консоль текущую дату и время</w:t>
            </w:r>
          </w:p>
        </w:tc>
      </w:tr>
      <w:tr w:rsidR="00347D70" w:rsidRPr="00812E02" w14:paraId="56857578" w14:textId="77777777" w:rsidTr="003D326E">
        <w:trPr>
          <w:trHeight w:val="77"/>
        </w:trPr>
        <w:tc>
          <w:tcPr>
            <w:tcW w:w="3544" w:type="dxa"/>
          </w:tcPr>
          <w:p w14:paraId="22B27F66" w14:textId="77777777" w:rsidR="00347D70" w:rsidRPr="0041152E" w:rsidRDefault="00347D70" w:rsidP="00937729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152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oid</w:t>
            </w:r>
            <w:r w:rsidRPr="004115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152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int(char* value);</w:t>
            </w:r>
          </w:p>
        </w:tc>
        <w:tc>
          <w:tcPr>
            <w:tcW w:w="5812" w:type="dxa"/>
          </w:tcPr>
          <w:p w14:paraId="638DEB36" w14:textId="77777777" w:rsidR="00347D70" w:rsidRPr="0041152E" w:rsidRDefault="00347D70" w:rsidP="0093772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1152E">
              <w:rPr>
                <w:rFonts w:ascii="Times New Roman" w:hAnsi="Times New Roman" w:cs="Times New Roman"/>
                <w:sz w:val="24"/>
                <w:szCs w:val="24"/>
              </w:rPr>
              <w:t>Функция выводит в консоль строковый литерал или переменную, переданный ей через параметры</w:t>
            </w:r>
          </w:p>
        </w:tc>
      </w:tr>
      <w:tr w:rsidR="00347D70" w:rsidRPr="00812E02" w14:paraId="7209A980" w14:textId="77777777" w:rsidTr="003D326E">
        <w:trPr>
          <w:trHeight w:val="77"/>
        </w:trPr>
        <w:tc>
          <w:tcPr>
            <w:tcW w:w="3544" w:type="dxa"/>
          </w:tcPr>
          <w:p w14:paraId="58F86A4A" w14:textId="77777777" w:rsidR="00347D70" w:rsidRPr="0041152E" w:rsidRDefault="00347D70" w:rsidP="00937729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152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oid printint(int value);</w:t>
            </w:r>
          </w:p>
        </w:tc>
        <w:tc>
          <w:tcPr>
            <w:tcW w:w="5812" w:type="dxa"/>
          </w:tcPr>
          <w:p w14:paraId="5754FA0D" w14:textId="2C7EC33F" w:rsidR="00347D70" w:rsidRPr="0041152E" w:rsidRDefault="00347D70" w:rsidP="0093772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1152E">
              <w:rPr>
                <w:rFonts w:ascii="Times New Roman" w:hAnsi="Times New Roman" w:cs="Times New Roman"/>
                <w:sz w:val="24"/>
                <w:szCs w:val="24"/>
              </w:rPr>
              <w:t>Функция выводит в консоль целочисленный литерал или переменную, переданный ей через параметры</w:t>
            </w:r>
          </w:p>
        </w:tc>
      </w:tr>
      <w:tr w:rsidR="00347D70" w:rsidRPr="00812E02" w14:paraId="7AB86613" w14:textId="77777777" w:rsidTr="003D326E">
        <w:trPr>
          <w:trHeight w:val="77"/>
        </w:trPr>
        <w:tc>
          <w:tcPr>
            <w:tcW w:w="3544" w:type="dxa"/>
          </w:tcPr>
          <w:p w14:paraId="77B8791A" w14:textId="74A262C6" w:rsidR="00347D70" w:rsidRPr="0041152E" w:rsidRDefault="00347D70" w:rsidP="00937729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152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oid cat1(char* dest, char* par1)</w:t>
            </w:r>
          </w:p>
        </w:tc>
        <w:tc>
          <w:tcPr>
            <w:tcW w:w="5812" w:type="dxa"/>
          </w:tcPr>
          <w:p w14:paraId="66739217" w14:textId="466E273F" w:rsidR="00347D70" w:rsidRPr="0041152E" w:rsidRDefault="00347D70" w:rsidP="0093772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1152E">
              <w:rPr>
                <w:rFonts w:ascii="Times New Roman" w:hAnsi="Times New Roman" w:cs="Times New Roman"/>
                <w:sz w:val="24"/>
                <w:szCs w:val="24"/>
              </w:rPr>
              <w:t>Функция выполняет присваивание строковой переменной строкового значения</w:t>
            </w:r>
          </w:p>
        </w:tc>
      </w:tr>
      <w:tr w:rsidR="00347D70" w:rsidRPr="00812E02" w14:paraId="647FF986" w14:textId="77777777" w:rsidTr="003D326E">
        <w:trPr>
          <w:trHeight w:val="807"/>
        </w:trPr>
        <w:tc>
          <w:tcPr>
            <w:tcW w:w="3544" w:type="dxa"/>
          </w:tcPr>
          <w:p w14:paraId="0F30F26C" w14:textId="4C8D32B9" w:rsidR="00347D70" w:rsidRPr="0041152E" w:rsidRDefault="00347D70" w:rsidP="00937729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152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oid cat2(char* destination, char* left_operand, char* right_operand)</w:t>
            </w:r>
          </w:p>
        </w:tc>
        <w:tc>
          <w:tcPr>
            <w:tcW w:w="5812" w:type="dxa"/>
          </w:tcPr>
          <w:p w14:paraId="5D8C254E" w14:textId="6AFB1B3F" w:rsidR="00347D70" w:rsidRPr="0041152E" w:rsidRDefault="00347D70" w:rsidP="0093772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1152E">
              <w:rPr>
                <w:rFonts w:ascii="Times New Roman" w:hAnsi="Times New Roman" w:cs="Times New Roman"/>
                <w:sz w:val="24"/>
                <w:szCs w:val="24"/>
              </w:rPr>
              <w:t>Функция выполняет конкатенацию двух строковых значений</w:t>
            </w:r>
          </w:p>
        </w:tc>
      </w:tr>
    </w:tbl>
    <w:p w14:paraId="1227F5C8" w14:textId="77777777" w:rsidR="00347D70" w:rsidRPr="00812E02" w:rsidRDefault="00347D70" w:rsidP="00347D70">
      <w:pPr>
        <w:rPr>
          <w:rFonts w:ascii="Times New Roman" w:hAnsi="Times New Roman" w:cs="Times New Roman"/>
        </w:rPr>
      </w:pPr>
    </w:p>
    <w:p w14:paraId="4A0B8885" w14:textId="12E1430C" w:rsidR="00083557" w:rsidRPr="00812E02" w:rsidRDefault="0096042D" w:rsidP="00083557">
      <w:pPr>
        <w:pStyle w:val="2"/>
        <w:numPr>
          <w:ilvl w:val="1"/>
          <w:numId w:val="14"/>
        </w:numPr>
        <w:spacing w:before="240" w:after="240" w:line="240" w:lineRule="auto"/>
        <w:rPr>
          <w:rFonts w:ascii="Times New Roman" w:hAnsi="Times New Roman" w:cs="Times New Roman"/>
          <w:b/>
          <w:color w:val="auto"/>
          <w:sz w:val="28"/>
        </w:rPr>
      </w:pPr>
      <w:bookmarkStart w:id="207" w:name="_Toc91028368"/>
      <w:r w:rsidRPr="00812E02">
        <w:rPr>
          <w:rFonts w:ascii="Times New Roman" w:hAnsi="Times New Roman" w:cs="Times New Roman"/>
          <w:b/>
          <w:color w:val="auto"/>
          <w:sz w:val="28"/>
        </w:rPr>
        <w:t>Особенности генерации кода</w:t>
      </w:r>
      <w:bookmarkEnd w:id="207"/>
    </w:p>
    <w:p w14:paraId="040BBDE8" w14:textId="1C4E6610" w:rsidR="0096042D" w:rsidRPr="00CC0A1D" w:rsidRDefault="007108DA" w:rsidP="00551219">
      <w:pPr>
        <w:pStyle w:val="aa"/>
        <w:spacing w:line="250" w:lineRule="auto"/>
        <w:ind w:left="0" w:firstLine="709"/>
        <w:rPr>
          <w:highlight w:val="white"/>
        </w:rPr>
      </w:pPr>
      <w:bookmarkStart w:id="208" w:name="_Toc469840298"/>
      <w:bookmarkStart w:id="209" w:name="_Toc469841177"/>
      <w:bookmarkStart w:id="210" w:name="_Toc469842941"/>
      <w:r w:rsidRPr="00812E02">
        <w:rPr>
          <w:noProof/>
        </w:rPr>
        <w:drawing>
          <wp:anchor distT="0" distB="0" distL="114300" distR="114300" simplePos="0" relativeHeight="251574272" behindDoc="0" locked="0" layoutInCell="1" hidden="0" allowOverlap="1" wp14:anchorId="518127A6" wp14:editId="3D0DDF9D">
            <wp:simplePos x="0" y="0"/>
            <wp:positionH relativeFrom="margin">
              <wp:posOffset>611505</wp:posOffset>
            </wp:positionH>
            <wp:positionV relativeFrom="paragraph">
              <wp:posOffset>669416</wp:posOffset>
            </wp:positionV>
            <wp:extent cx="5132070" cy="1113155"/>
            <wp:effectExtent l="19050" t="19050" r="11430" b="10795"/>
            <wp:wrapTopAndBottom/>
            <wp:docPr id="31" name="image3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0.png"/>
                    <pic:cNvPicPr preferRelativeResize="0"/>
                  </pic:nvPicPr>
                  <pic:blipFill>
                    <a:blip r:embed="rId49">
                      <a:extLst>
                        <a:ext uri="{BEBA8EAE-BF5A-486C-A8C5-ECC9F3942E4B}">
                          <a14:imgProps xmlns:a14="http://schemas.microsoft.com/office/drawing/2010/main">
                            <a14:imgLayer r:embed="rId50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32070" cy="1113155"/>
                    </a:xfrm>
                    <a:prstGeom prst="rect">
                      <a:avLst/>
                    </a:prstGeom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6042D" w:rsidRPr="00812E02">
        <w:t xml:space="preserve">В языке </w:t>
      </w:r>
      <w:r w:rsidR="00CB7979" w:rsidRPr="00812E02">
        <w:rPr>
          <w:szCs w:val="28"/>
          <w:lang w:val="en-US"/>
        </w:rPr>
        <w:t>BKA</w:t>
      </w:r>
      <w:r w:rsidR="00CB7979" w:rsidRPr="00812E02">
        <w:rPr>
          <w:szCs w:val="28"/>
        </w:rPr>
        <w:t xml:space="preserve">-2021 </w:t>
      </w:r>
      <w:r w:rsidR="0096042D" w:rsidRPr="00812E02">
        <w:t xml:space="preserve">генерация кода строится на основе таблиц лексем и идентификаторов. </w:t>
      </w:r>
      <w:r w:rsidR="0096042D" w:rsidRPr="00812E02">
        <w:rPr>
          <w:highlight w:val="white"/>
        </w:rPr>
        <w:t xml:space="preserve">Общая схема работы генератора кода представлена на рисунке </w:t>
      </w:r>
      <w:r w:rsidR="00C5182D" w:rsidRPr="00812E02">
        <w:rPr>
          <w:highlight w:val="white"/>
        </w:rPr>
        <w:t>7.2</w:t>
      </w:r>
      <w:r w:rsidR="0096042D" w:rsidRPr="00812E02">
        <w:rPr>
          <w:highlight w:val="white"/>
        </w:rPr>
        <w:t>.</w:t>
      </w:r>
    </w:p>
    <w:p w14:paraId="734F129F" w14:textId="06AE3681" w:rsidR="00FC4F06" w:rsidRDefault="007108DA" w:rsidP="007108DA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Рисунок 7.2 – Структура генератора кода </w:t>
      </w:r>
    </w:p>
    <w:p w14:paraId="646D994D" w14:textId="77777777" w:rsidR="00CC0A1D" w:rsidRPr="00812E02" w:rsidRDefault="00CC0A1D" w:rsidP="007108DA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7D10DB5" w14:textId="66D5E418" w:rsidR="007108DA" w:rsidRPr="00812E02" w:rsidRDefault="007108DA" w:rsidP="007108DA">
      <w:pPr>
        <w:pStyle w:val="2"/>
        <w:spacing w:line="250" w:lineRule="auto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11" w:name="_Toc532650655"/>
      <w:bookmarkStart w:id="212" w:name="_Toc91028369"/>
      <w:r w:rsidRPr="00812E02">
        <w:rPr>
          <w:rFonts w:ascii="Times New Roman" w:hAnsi="Times New Roman" w:cs="Times New Roman"/>
          <w:b/>
          <w:bCs/>
          <w:color w:val="auto"/>
          <w:sz w:val="28"/>
          <w:szCs w:val="28"/>
        </w:rPr>
        <w:t>7.5</w:t>
      </w:r>
      <w:r w:rsidR="003024A5" w:rsidRPr="00812E02">
        <w:rPr>
          <w:rFonts w:ascii="Times New Roman" w:hAnsi="Times New Roman" w:cs="Times New Roman"/>
          <w:b/>
          <w:bCs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Входные параметры генератора кода</w:t>
      </w:r>
      <w:bookmarkEnd w:id="211"/>
      <w:bookmarkEnd w:id="212"/>
    </w:p>
    <w:p w14:paraId="06E5EEB7" w14:textId="77777777" w:rsidR="007108DA" w:rsidRPr="00812E02" w:rsidRDefault="007108DA" w:rsidP="007108DA">
      <w:pPr>
        <w:rPr>
          <w:rFonts w:ascii="Times New Roman" w:hAnsi="Times New Roman" w:cs="Times New Roman"/>
        </w:rPr>
      </w:pPr>
    </w:p>
    <w:p w14:paraId="774254E9" w14:textId="553CC2F5" w:rsidR="00563A71" w:rsidRDefault="007108DA" w:rsidP="003D326E">
      <w:pPr>
        <w:pStyle w:val="aa"/>
        <w:spacing w:line="250" w:lineRule="auto"/>
        <w:ind w:left="0" w:firstLine="720"/>
      </w:pPr>
      <w:r w:rsidRPr="00812E02">
        <w:t xml:space="preserve">На вход генератору кода поступают таблицы лексем и идентификаторов исходного код программы на языке </w:t>
      </w:r>
      <w:r w:rsidR="0047647C" w:rsidRPr="00812E02">
        <w:rPr>
          <w:szCs w:val="28"/>
          <w:lang w:val="en-US"/>
        </w:rPr>
        <w:t>BKA</w:t>
      </w:r>
      <w:r w:rsidR="0047647C" w:rsidRPr="00812E02">
        <w:rPr>
          <w:szCs w:val="28"/>
        </w:rPr>
        <w:t>-2021</w:t>
      </w:r>
      <w:r w:rsidRPr="00812E02">
        <w:t>. Результаты работы генератора кода выводятся в файл с расширением .</w:t>
      </w:r>
      <w:proofErr w:type="spellStart"/>
      <w:r w:rsidRPr="00812E02">
        <w:rPr>
          <w:lang w:val="en-US"/>
        </w:rPr>
        <w:t>asm</w:t>
      </w:r>
      <w:proofErr w:type="spellEnd"/>
      <w:r w:rsidRPr="00812E02">
        <w:t>.</w:t>
      </w:r>
    </w:p>
    <w:p w14:paraId="7C61344E" w14:textId="77777777" w:rsidR="00563A71" w:rsidRPr="00812E02" w:rsidRDefault="00563A71" w:rsidP="007108DA">
      <w:pPr>
        <w:pStyle w:val="aa"/>
        <w:spacing w:line="250" w:lineRule="auto"/>
        <w:ind w:left="0" w:firstLine="720"/>
      </w:pPr>
    </w:p>
    <w:p w14:paraId="1A0687F0" w14:textId="369C6A86" w:rsidR="00617307" w:rsidRPr="00812E02" w:rsidRDefault="00617307" w:rsidP="00617307">
      <w:pPr>
        <w:pStyle w:val="2"/>
        <w:spacing w:line="250" w:lineRule="auto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13" w:name="_Toc532650656"/>
      <w:bookmarkStart w:id="214" w:name="_Toc91028370"/>
      <w:r w:rsidRPr="00812E02">
        <w:rPr>
          <w:rFonts w:ascii="Times New Roman" w:hAnsi="Times New Roman" w:cs="Times New Roman"/>
          <w:b/>
          <w:bCs/>
          <w:color w:val="auto"/>
          <w:sz w:val="28"/>
          <w:szCs w:val="28"/>
        </w:rPr>
        <w:t>7.6</w:t>
      </w:r>
      <w:r w:rsidR="003024A5" w:rsidRPr="00812E02">
        <w:rPr>
          <w:rFonts w:ascii="Times New Roman" w:hAnsi="Times New Roman" w:cs="Times New Roman"/>
          <w:b/>
          <w:bCs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Контрольный пример</w:t>
      </w:r>
      <w:bookmarkEnd w:id="213"/>
      <w:bookmarkEnd w:id="214"/>
    </w:p>
    <w:p w14:paraId="6EAA3373" w14:textId="77777777" w:rsidR="00617307" w:rsidRPr="00812E02" w:rsidRDefault="00617307" w:rsidP="00617307">
      <w:pPr>
        <w:rPr>
          <w:rFonts w:ascii="Times New Roman" w:hAnsi="Times New Roman" w:cs="Times New Roman"/>
        </w:rPr>
      </w:pPr>
    </w:p>
    <w:p w14:paraId="2F3751CA" w14:textId="57395960" w:rsidR="00AC497C" w:rsidRPr="00C56C37" w:rsidRDefault="00617307" w:rsidP="00C56C37">
      <w:pPr>
        <w:spacing w:line="25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Результат генерации ассемблерного кода на основе контрольного примера из приложения А приведен в приложении </w:t>
      </w:r>
      <w:r w:rsidR="005B5778" w:rsidRPr="00812E02">
        <w:rPr>
          <w:rFonts w:ascii="Times New Roman" w:hAnsi="Times New Roman" w:cs="Times New Roman"/>
          <w:sz w:val="28"/>
          <w:szCs w:val="28"/>
        </w:rPr>
        <w:t>Е</w:t>
      </w:r>
      <w:r w:rsidRPr="00812E02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B8A52CD" w14:textId="77777777" w:rsidR="000A3553" w:rsidRPr="00812E02" w:rsidRDefault="000A3553" w:rsidP="004B2A00">
      <w:pPr>
        <w:pStyle w:val="1"/>
        <w:spacing w:before="360" w:after="360" w:line="240" w:lineRule="auto"/>
        <w:ind w:firstLine="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5" w:name="_Toc91028371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208"/>
      <w:bookmarkEnd w:id="209"/>
      <w:bookmarkEnd w:id="210"/>
      <w:bookmarkEnd w:id="215"/>
    </w:p>
    <w:p w14:paraId="449751D2" w14:textId="29AF6F8C" w:rsidR="000A3553" w:rsidRPr="00812E02" w:rsidRDefault="000A3553" w:rsidP="00F8573E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6" w:name="_Toc469735226"/>
      <w:bookmarkStart w:id="217" w:name="_Toc469684728"/>
      <w:bookmarkStart w:id="218" w:name="_Toc469697773"/>
      <w:bookmarkStart w:id="219" w:name="_Toc91028372"/>
      <w:r w:rsidRPr="00812E02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</w:t>
      </w:r>
      <w:r w:rsidR="003024A5" w:rsidRPr="00812E02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Тестирование</w:t>
      </w:r>
      <w:r w:rsidR="00056A2C" w:rsidRPr="00812E02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фазы</w:t>
      </w:r>
      <w:r w:rsidRPr="00812E02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оверки на допустимость символов</w:t>
      </w:r>
      <w:bookmarkEnd w:id="216"/>
      <w:bookmarkEnd w:id="219"/>
    </w:p>
    <w:p w14:paraId="7C2ACCD6" w14:textId="5DE8DC4A" w:rsidR="009C03D9" w:rsidRPr="00812E02" w:rsidRDefault="000A3553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12E0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="00484FF4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484FF4" w:rsidRPr="00812E02">
        <w:rPr>
          <w:rFonts w:ascii="Times New Roman" w:hAnsi="Times New Roman" w:cs="Times New Roman"/>
          <w:sz w:val="28"/>
          <w:szCs w:val="28"/>
        </w:rPr>
        <w:t xml:space="preserve">-2021 </w:t>
      </w:r>
      <w:r w:rsidRPr="00812E02">
        <w:rPr>
          <w:rFonts w:ascii="Times New Roman" w:hAnsi="Times New Roman" w:cs="Times New Roman"/>
          <w:sz w:val="28"/>
          <w:szCs w:val="28"/>
          <w:shd w:val="clear" w:color="auto" w:fill="FFFFFF"/>
        </w:rPr>
        <w:t>не разрешается использовать запрещённые входным алфавитом символы. Результат использования запрещённого символа показан в таблице 8.1.</w:t>
      </w:r>
      <w:bookmarkEnd w:id="217"/>
      <w:bookmarkEnd w:id="218"/>
    </w:p>
    <w:p w14:paraId="11012EFF" w14:textId="705CA3AC" w:rsidR="000A3553" w:rsidRPr="00812E02" w:rsidRDefault="000A3553" w:rsidP="00DE64AD">
      <w:pPr>
        <w:pStyle w:val="ac"/>
        <w:spacing w:before="240" w:after="0"/>
        <w:ind w:firstLine="709"/>
        <w:rPr>
          <w:rFonts w:cs="Times New Roman"/>
          <w:i w:val="0"/>
          <w:color w:val="auto"/>
          <w:sz w:val="28"/>
          <w:szCs w:val="28"/>
        </w:rPr>
      </w:pPr>
      <w:r w:rsidRPr="00812E02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056A2C" w:rsidRPr="00812E02">
        <w:rPr>
          <w:rFonts w:cs="Times New Roman"/>
          <w:i w:val="0"/>
          <w:color w:val="auto"/>
          <w:sz w:val="28"/>
          <w:szCs w:val="28"/>
        </w:rPr>
        <w:t xml:space="preserve">аблица 8.1 </w:t>
      </w:r>
      <w:r w:rsidR="00B93F75" w:rsidRPr="00812E02">
        <w:rPr>
          <w:rFonts w:cs="Times New Roman"/>
          <w:i w:val="0"/>
          <w:sz w:val="28"/>
          <w:szCs w:val="24"/>
        </w:rPr>
        <w:t>–</w:t>
      </w:r>
      <w:r w:rsidR="00B93F75" w:rsidRPr="00812E02">
        <w:rPr>
          <w:rFonts w:cs="Times New Roman"/>
          <w:sz w:val="28"/>
          <w:szCs w:val="24"/>
        </w:rPr>
        <w:t xml:space="preserve"> </w:t>
      </w:r>
      <w:r w:rsidRPr="00812E02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 w:rsidR="00056A2C" w:rsidRPr="00812E02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812E02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9356" w:type="dxa"/>
        <w:tblInd w:w="704" w:type="dxa"/>
        <w:tblLook w:val="04A0" w:firstRow="1" w:lastRow="0" w:firstColumn="1" w:lastColumn="0" w:noHBand="0" w:noVBand="1"/>
      </w:tblPr>
      <w:tblGrid>
        <w:gridCol w:w="2898"/>
        <w:gridCol w:w="6458"/>
      </w:tblGrid>
      <w:tr w:rsidR="000A3553" w:rsidRPr="00812E02" w14:paraId="6A00FE0E" w14:textId="77777777" w:rsidTr="00DE64AD">
        <w:tc>
          <w:tcPr>
            <w:tcW w:w="2898" w:type="dxa"/>
          </w:tcPr>
          <w:p w14:paraId="7574ACD9" w14:textId="77777777" w:rsidR="000A3553" w:rsidRPr="00DE64AD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4AD">
              <w:rPr>
                <w:rFonts w:ascii="Times New Roman" w:hAnsi="Times New Roman" w:cs="Times New Roman"/>
                <w:sz w:val="24"/>
                <w:szCs w:val="24"/>
              </w:rPr>
              <w:t>Исходный код</w:t>
            </w:r>
          </w:p>
        </w:tc>
        <w:tc>
          <w:tcPr>
            <w:tcW w:w="6458" w:type="dxa"/>
          </w:tcPr>
          <w:p w14:paraId="1817F439" w14:textId="77777777" w:rsidR="000A3553" w:rsidRPr="00DE64AD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4AD">
              <w:rPr>
                <w:rFonts w:ascii="Times New Roman" w:hAnsi="Times New Roman" w:cs="Times New Roman"/>
                <w:sz w:val="24"/>
                <w:szCs w:val="24"/>
              </w:rPr>
              <w:t>Диагностическое сообщение</w:t>
            </w:r>
          </w:p>
        </w:tc>
      </w:tr>
      <w:tr w:rsidR="000A3553" w:rsidRPr="00812E02" w14:paraId="6D26D555" w14:textId="77777777" w:rsidTr="00DE64AD">
        <w:tc>
          <w:tcPr>
            <w:tcW w:w="2898" w:type="dxa"/>
          </w:tcPr>
          <w:p w14:paraId="21E5B61B" w14:textId="2FCBF5B8" w:rsidR="000A3553" w:rsidRPr="00DE64AD" w:rsidRDefault="003E55B6" w:rsidP="001E4888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DE6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="00280F99" w:rsidRPr="00DE6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ta</w:t>
            </w:r>
            <w:r w:rsidRPr="00DE64AD">
              <w:rPr>
                <w:rFonts w:ascii="Times New Roman" w:hAnsi="Times New Roman" w:cs="Times New Roman"/>
                <w:sz w:val="24"/>
                <w:szCs w:val="24"/>
              </w:rPr>
              <w:t>ё</w:t>
            </w:r>
          </w:p>
        </w:tc>
        <w:tc>
          <w:tcPr>
            <w:tcW w:w="6458" w:type="dxa"/>
          </w:tcPr>
          <w:p w14:paraId="0487E9F3" w14:textId="3C645A93" w:rsidR="000A3553" w:rsidRPr="00DE64AD" w:rsidRDefault="003E55B6" w:rsidP="00EE280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E64AD">
              <w:rPr>
                <w:rFonts w:ascii="Times New Roman" w:hAnsi="Times New Roman" w:cs="Times New Roman"/>
                <w:sz w:val="24"/>
                <w:szCs w:val="24"/>
              </w:rPr>
              <w:t>Ошибка 111: недопустимый символ в исходном файле (-in), строка 1 символ 11</w:t>
            </w:r>
          </w:p>
        </w:tc>
      </w:tr>
    </w:tbl>
    <w:p w14:paraId="05D317B7" w14:textId="094DB5BA" w:rsidR="000A3553" w:rsidRPr="00812E02" w:rsidRDefault="000A3553" w:rsidP="00F8573E">
      <w:pPr>
        <w:pStyle w:val="2"/>
        <w:numPr>
          <w:ilvl w:val="1"/>
          <w:numId w:val="1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20" w:name="_Toc469840299"/>
      <w:bookmarkStart w:id="221" w:name="_Toc469841178"/>
      <w:bookmarkStart w:id="222" w:name="_Toc469842942"/>
      <w:bookmarkStart w:id="223" w:name="_Toc91028373"/>
      <w:r w:rsidRPr="00812E02">
        <w:rPr>
          <w:rFonts w:ascii="Times New Roman" w:hAnsi="Times New Roman" w:cs="Times New Roman"/>
          <w:b/>
          <w:color w:val="auto"/>
          <w:sz w:val="28"/>
        </w:rPr>
        <w:t>Тестирование лексического анализатора</w:t>
      </w:r>
      <w:bookmarkEnd w:id="220"/>
      <w:bookmarkEnd w:id="221"/>
      <w:bookmarkEnd w:id="222"/>
      <w:bookmarkEnd w:id="223"/>
    </w:p>
    <w:p w14:paraId="0E418872" w14:textId="77777777" w:rsidR="000A3553" w:rsidRPr="00812E02" w:rsidRDefault="00597776" w:rsidP="00383D83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812E02">
        <w:rPr>
          <w:szCs w:val="28"/>
        </w:rPr>
        <w:t>На этапе лексического анализа могут возникн</w:t>
      </w:r>
      <w:r w:rsidR="00DE5DD8" w:rsidRPr="00812E02">
        <w:rPr>
          <w:szCs w:val="28"/>
        </w:rPr>
        <w:t>уть ошибки, описанные в пункте</w:t>
      </w:r>
      <w:r w:rsidR="00DE5DD8" w:rsidRPr="00812E02">
        <w:rPr>
          <w:szCs w:val="28"/>
          <w:lang w:val="en-US"/>
        </w:rPr>
        <w:t> </w:t>
      </w:r>
      <w:r w:rsidRPr="00812E02">
        <w:rPr>
          <w:szCs w:val="28"/>
        </w:rPr>
        <w:t xml:space="preserve">3.7. </w:t>
      </w:r>
      <w:r w:rsidR="000A3553" w:rsidRPr="00812E02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14:paraId="031C4367" w14:textId="093F49AD" w:rsidR="000A3553" w:rsidRPr="00812E02" w:rsidRDefault="000A3553" w:rsidP="0035260E">
      <w:pPr>
        <w:spacing w:before="240" w:after="0" w:line="240" w:lineRule="auto"/>
        <w:ind w:firstLine="85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12E02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="00215483" w:rsidRPr="00812E02">
        <w:rPr>
          <w:rFonts w:ascii="Times New Roman" w:hAnsi="Times New Roman" w:cs="Times New Roman"/>
          <w:sz w:val="28"/>
          <w:szCs w:val="28"/>
        </w:rPr>
        <w:t>аблица 8.2</w:t>
      </w:r>
      <w:r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B93F75" w:rsidRPr="00812E02">
        <w:rPr>
          <w:rFonts w:ascii="Times New Roman" w:hAnsi="Times New Roman" w:cs="Times New Roman"/>
          <w:sz w:val="28"/>
          <w:szCs w:val="24"/>
        </w:rPr>
        <w:t xml:space="preserve">– </w:t>
      </w:r>
      <w:r w:rsidRPr="00812E02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846" w:type="dxa"/>
        <w:tblLook w:val="04A0" w:firstRow="1" w:lastRow="0" w:firstColumn="1" w:lastColumn="0" w:noHBand="0" w:noVBand="1"/>
      </w:tblPr>
      <w:tblGrid>
        <w:gridCol w:w="2445"/>
        <w:gridCol w:w="6734"/>
      </w:tblGrid>
      <w:tr w:rsidR="000A3553" w:rsidRPr="00812E02" w14:paraId="1679C938" w14:textId="77777777" w:rsidTr="0035260E">
        <w:tc>
          <w:tcPr>
            <w:tcW w:w="2445" w:type="dxa"/>
            <w:vAlign w:val="center"/>
          </w:tcPr>
          <w:p w14:paraId="6E526C8E" w14:textId="56FC2A08" w:rsidR="000A3553" w:rsidRPr="00BB13CC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B13CC">
              <w:rPr>
                <w:rFonts w:ascii="Times New Roman" w:hAnsi="Times New Roman" w:cs="Times New Roman"/>
                <w:sz w:val="24"/>
                <w:szCs w:val="24"/>
              </w:rPr>
              <w:t>Исходный код</w:t>
            </w:r>
          </w:p>
        </w:tc>
        <w:tc>
          <w:tcPr>
            <w:tcW w:w="6734" w:type="dxa"/>
            <w:vAlign w:val="center"/>
          </w:tcPr>
          <w:p w14:paraId="6B1B6EE2" w14:textId="77777777" w:rsidR="000A3553" w:rsidRPr="00BB13CC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B13CC">
              <w:rPr>
                <w:rFonts w:ascii="Times New Roman" w:hAnsi="Times New Roman" w:cs="Times New Roman"/>
                <w:sz w:val="24"/>
                <w:szCs w:val="24"/>
              </w:rPr>
              <w:t>Диагностическое сообщение</w:t>
            </w:r>
          </w:p>
        </w:tc>
      </w:tr>
      <w:tr w:rsidR="00EE2802" w:rsidRPr="00812E02" w14:paraId="12D0DE13" w14:textId="77777777" w:rsidTr="0035260E">
        <w:tc>
          <w:tcPr>
            <w:tcW w:w="2445" w:type="dxa"/>
          </w:tcPr>
          <w:p w14:paraId="07C6D85B" w14:textId="48292494" w:rsidR="003E55B6" w:rsidRPr="00BB13CC" w:rsidRDefault="003E55B6" w:rsidP="003E55B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="00256A65"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ta</w:t>
            </w:r>
          </w:p>
          <w:p w14:paraId="7266CDB5" w14:textId="77777777" w:rsidR="003E55B6" w:rsidRPr="00BB13CC" w:rsidRDefault="003E55B6" w:rsidP="003E55B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</w:t>
            </w:r>
          </w:p>
          <w:p w14:paraId="6CEE90DD" w14:textId="02E63C58" w:rsidR="003E55B6" w:rsidRPr="00BB13CC" w:rsidRDefault="00256A65" w:rsidP="003E55B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r w:rsidR="003E55B6"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x;</w:t>
            </w:r>
          </w:p>
          <w:p w14:paraId="17384EB8" w14:textId="54D8E017" w:rsidR="003E55B6" w:rsidRPr="00BB13CC" w:rsidRDefault="003E55B6" w:rsidP="003E55B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 y;</w:t>
            </w:r>
          </w:p>
          <w:p w14:paraId="45819FF6" w14:textId="2E293E7F" w:rsidR="00EE2802" w:rsidRPr="00BB13CC" w:rsidRDefault="003E55B6" w:rsidP="003E55B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 y;</w:t>
            </w:r>
          </w:p>
          <w:p w14:paraId="6F254FE8" w14:textId="2A0AA30D" w:rsidR="003E55B6" w:rsidRPr="00BB13CC" w:rsidRDefault="003E55B6" w:rsidP="003E55B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6734" w:type="dxa"/>
          </w:tcPr>
          <w:p w14:paraId="5243EC66" w14:textId="0AD2D19B" w:rsidR="00EE2802" w:rsidRPr="00BB13CC" w:rsidRDefault="003E55B6" w:rsidP="00EE2802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B13CC">
              <w:rPr>
                <w:rFonts w:ascii="Times New Roman" w:hAnsi="Times New Roman" w:cs="Times New Roman"/>
                <w:sz w:val="24"/>
                <w:szCs w:val="24"/>
              </w:rPr>
              <w:t xml:space="preserve">Ошибка 126: </w:t>
            </w:r>
            <w:r w:rsidR="00884E8A"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ex</w:t>
            </w:r>
            <w:r w:rsidR="00884E8A" w:rsidRPr="00BB13C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84E8A"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alysis</w:t>
            </w:r>
            <w:r w:rsidR="00884E8A" w:rsidRPr="00BB13CC">
              <w:rPr>
                <w:rFonts w:ascii="Times New Roman" w:hAnsi="Times New Roman" w:cs="Times New Roman"/>
                <w:sz w:val="24"/>
                <w:szCs w:val="24"/>
              </w:rPr>
              <w:t>: п</w:t>
            </w:r>
            <w:r w:rsidRPr="00BB13CC">
              <w:rPr>
                <w:rFonts w:ascii="Times New Roman" w:hAnsi="Times New Roman" w:cs="Times New Roman"/>
                <w:sz w:val="24"/>
                <w:szCs w:val="24"/>
              </w:rPr>
              <w:t>ереопределение существующего идентификатора, строка 5 символ 8</w:t>
            </w:r>
          </w:p>
        </w:tc>
      </w:tr>
      <w:tr w:rsidR="00C925C1" w:rsidRPr="00812E02" w14:paraId="4CF061C6" w14:textId="77777777" w:rsidTr="0035260E">
        <w:tc>
          <w:tcPr>
            <w:tcW w:w="2445" w:type="dxa"/>
          </w:tcPr>
          <w:p w14:paraId="7B6C306E" w14:textId="598FB5C1" w:rsidR="002D5E16" w:rsidRPr="00BB13CC" w:rsidRDefault="002D5E16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="008C7D85"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ta</w:t>
            </w:r>
          </w:p>
          <w:p w14:paraId="008AD444" w14:textId="77777777" w:rsidR="002D5E16" w:rsidRPr="00BB13CC" w:rsidRDefault="002D5E16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</w:t>
            </w:r>
          </w:p>
          <w:p w14:paraId="68FDE22F" w14:textId="40E7B209" w:rsidR="002D5E16" w:rsidRPr="00BB13CC" w:rsidRDefault="002D5E16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 x;</w:t>
            </w:r>
          </w:p>
          <w:p w14:paraId="404F70A4" w14:textId="24249429" w:rsidR="00C925C1" w:rsidRPr="00BB13CC" w:rsidRDefault="002D5E16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 y;</w:t>
            </w:r>
          </w:p>
          <w:p w14:paraId="11386ED2" w14:textId="13141034" w:rsidR="002D5E16" w:rsidRPr="00BB13CC" w:rsidRDefault="002D5E16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6734" w:type="dxa"/>
          </w:tcPr>
          <w:p w14:paraId="3D003B51" w14:textId="21E62859" w:rsidR="00C925C1" w:rsidRPr="00BB13CC" w:rsidRDefault="002D5E16" w:rsidP="00EE2802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B13CC">
              <w:rPr>
                <w:rFonts w:ascii="Times New Roman" w:hAnsi="Times New Roman" w:cs="Times New Roman"/>
                <w:sz w:val="24"/>
                <w:szCs w:val="24"/>
              </w:rPr>
              <w:t xml:space="preserve">Ошибка 129: </w:t>
            </w:r>
            <w:r w:rsidR="00701CEB"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ex</w:t>
            </w:r>
            <w:r w:rsidR="00701CEB" w:rsidRPr="00BB13C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01CEB"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alysis</w:t>
            </w:r>
            <w:r w:rsidR="00701CEB" w:rsidRPr="00BB13CC">
              <w:rPr>
                <w:rFonts w:ascii="Times New Roman" w:hAnsi="Times New Roman" w:cs="Times New Roman"/>
                <w:sz w:val="24"/>
                <w:szCs w:val="24"/>
              </w:rPr>
              <w:t>: н</w:t>
            </w:r>
            <w:r w:rsidRPr="00BB13CC">
              <w:rPr>
                <w:rFonts w:ascii="Times New Roman" w:hAnsi="Times New Roman" w:cs="Times New Roman"/>
                <w:sz w:val="24"/>
                <w:szCs w:val="24"/>
              </w:rPr>
              <w:t>еизвестная переменная, строка 3 символ 2</w:t>
            </w:r>
          </w:p>
        </w:tc>
      </w:tr>
      <w:tr w:rsidR="001E4888" w:rsidRPr="00812E02" w14:paraId="273FC544" w14:textId="77777777" w:rsidTr="0035260E">
        <w:tc>
          <w:tcPr>
            <w:tcW w:w="2445" w:type="dxa"/>
          </w:tcPr>
          <w:p w14:paraId="183F348D" w14:textId="5A39D7CA" w:rsidR="002D5E16" w:rsidRPr="00BB13CC" w:rsidRDefault="002D5E16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BB13C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</w:t>
            </w:r>
            <w:r w:rsidR="00AF3ED9" w:rsidRPr="00BB13C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ta</w:t>
            </w:r>
          </w:p>
          <w:p w14:paraId="4BCFC729" w14:textId="77777777" w:rsidR="002D5E16" w:rsidRPr="00BB13CC" w:rsidRDefault="002D5E16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BB13C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{</w:t>
            </w:r>
          </w:p>
          <w:p w14:paraId="7D1843BC" w14:textId="66679EBF" w:rsidR="002D5E16" w:rsidRPr="00BB13CC" w:rsidRDefault="002D5E16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BB13C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int x;</w:t>
            </w:r>
          </w:p>
          <w:p w14:paraId="4F623BCB" w14:textId="388CB3FA" w:rsidR="001E4888" w:rsidRPr="00BB13CC" w:rsidRDefault="002D5E16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BB13C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int y123;</w:t>
            </w:r>
          </w:p>
          <w:p w14:paraId="16B6468F" w14:textId="587ADB7C" w:rsidR="002D5E16" w:rsidRPr="00BB13CC" w:rsidRDefault="002D5E16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BB13C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…</w:t>
            </w:r>
          </w:p>
        </w:tc>
        <w:tc>
          <w:tcPr>
            <w:tcW w:w="6734" w:type="dxa"/>
          </w:tcPr>
          <w:p w14:paraId="69BD890E" w14:textId="731DD4FC" w:rsidR="001E4888" w:rsidRPr="00BB13CC" w:rsidRDefault="002D5E16" w:rsidP="00EE2802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B13CC">
              <w:rPr>
                <w:rFonts w:ascii="Times New Roman" w:hAnsi="Times New Roman" w:cs="Times New Roman"/>
                <w:sz w:val="24"/>
                <w:szCs w:val="24"/>
              </w:rPr>
              <w:t xml:space="preserve">Ошибка 120: </w:t>
            </w:r>
            <w:r w:rsidR="007A0100"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ex</w:t>
            </w:r>
            <w:r w:rsidR="007A0100" w:rsidRPr="00BB13C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A0100"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alysis</w:t>
            </w:r>
            <w:r w:rsidR="007A0100" w:rsidRPr="00BB13CC">
              <w:rPr>
                <w:rFonts w:ascii="Times New Roman" w:hAnsi="Times New Roman" w:cs="Times New Roman"/>
                <w:sz w:val="24"/>
                <w:szCs w:val="24"/>
              </w:rPr>
              <w:t>: н</w:t>
            </w:r>
            <w:r w:rsidRPr="00BB13CC">
              <w:rPr>
                <w:rFonts w:ascii="Times New Roman" w:hAnsi="Times New Roman" w:cs="Times New Roman"/>
                <w:sz w:val="24"/>
                <w:szCs w:val="24"/>
              </w:rPr>
              <w:t>ераспознанная лексема, строка 4 символ 11</w:t>
            </w:r>
          </w:p>
        </w:tc>
      </w:tr>
    </w:tbl>
    <w:p w14:paraId="754A307C" w14:textId="7848963B" w:rsidR="000A3553" w:rsidRPr="00812E02" w:rsidRDefault="000A3553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4" w:name="_Toc469735228"/>
      <w:bookmarkStart w:id="225" w:name="_Toc91028374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3</w:t>
      </w:r>
      <w:r w:rsidR="003024A5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Тестирование синтаксического анализатора</w:t>
      </w:r>
      <w:bookmarkEnd w:id="224"/>
      <w:bookmarkEnd w:id="225"/>
    </w:p>
    <w:p w14:paraId="30C68E2C" w14:textId="116543B3" w:rsidR="00E24977" w:rsidRPr="00812E02" w:rsidRDefault="000A3553" w:rsidP="00383D83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812E02">
        <w:rPr>
          <w:szCs w:val="28"/>
        </w:rPr>
        <w:t xml:space="preserve">На этапе </w:t>
      </w:r>
      <w:r w:rsidR="00597776" w:rsidRPr="00812E02">
        <w:rPr>
          <w:szCs w:val="28"/>
        </w:rPr>
        <w:t>синтаксического анализа</w:t>
      </w:r>
      <w:r w:rsidRPr="00812E02">
        <w:rPr>
          <w:szCs w:val="28"/>
        </w:rPr>
        <w:t xml:space="preserve"> могут возникнуть ошибки, описанные в пункте 4.6. </w:t>
      </w:r>
      <w:r w:rsidRPr="00812E02">
        <w:rPr>
          <w:szCs w:val="28"/>
          <w:shd w:val="clear" w:color="auto" w:fill="FFFFFF"/>
        </w:rPr>
        <w:t>Резу</w:t>
      </w:r>
      <w:r w:rsidR="00DE5DD8" w:rsidRPr="00812E02"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812E02">
        <w:rPr>
          <w:szCs w:val="28"/>
          <w:shd w:val="clear" w:color="auto" w:fill="FFFFFF"/>
        </w:rPr>
        <w:t>8.3.</w:t>
      </w:r>
      <w:r w:rsidR="00BC19E5" w:rsidRPr="00812E02">
        <w:rPr>
          <w:szCs w:val="28"/>
          <w:shd w:val="clear" w:color="auto" w:fill="FFFFFF"/>
        </w:rPr>
        <w:t xml:space="preserve"> </w:t>
      </w:r>
    </w:p>
    <w:p w14:paraId="52C79523" w14:textId="55A60D28" w:rsidR="000A3553" w:rsidRPr="00812E02" w:rsidRDefault="000A3553" w:rsidP="005F138F">
      <w:pPr>
        <w:pStyle w:val="ac"/>
        <w:spacing w:before="240" w:after="0"/>
        <w:ind w:firstLine="709"/>
        <w:rPr>
          <w:rFonts w:cs="Times New Roman"/>
          <w:i w:val="0"/>
          <w:color w:val="auto"/>
          <w:sz w:val="28"/>
          <w:szCs w:val="28"/>
        </w:rPr>
      </w:pPr>
      <w:r w:rsidRPr="00812E02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215483" w:rsidRPr="00812E02">
        <w:rPr>
          <w:rFonts w:cs="Times New Roman"/>
          <w:i w:val="0"/>
          <w:color w:val="auto"/>
          <w:sz w:val="28"/>
          <w:szCs w:val="28"/>
        </w:rPr>
        <w:t xml:space="preserve">аблица 8.3 </w:t>
      </w:r>
      <w:r w:rsidR="00B93F75" w:rsidRPr="00812E02">
        <w:rPr>
          <w:rFonts w:cs="Times New Roman"/>
          <w:i w:val="0"/>
          <w:sz w:val="28"/>
          <w:szCs w:val="24"/>
        </w:rPr>
        <w:t>–</w:t>
      </w:r>
      <w:r w:rsidR="00B93F75" w:rsidRPr="00812E02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812E02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0" w:type="auto"/>
        <w:tblInd w:w="704" w:type="dxa"/>
        <w:tblLook w:val="04A0" w:firstRow="1" w:lastRow="0" w:firstColumn="1" w:lastColumn="0" w:noHBand="0" w:noVBand="1"/>
      </w:tblPr>
      <w:tblGrid>
        <w:gridCol w:w="2693"/>
        <w:gridCol w:w="6628"/>
      </w:tblGrid>
      <w:tr w:rsidR="000A3553" w:rsidRPr="00812E02" w14:paraId="68577899" w14:textId="77777777" w:rsidTr="005F138F">
        <w:tc>
          <w:tcPr>
            <w:tcW w:w="2693" w:type="dxa"/>
          </w:tcPr>
          <w:p w14:paraId="4DB13A14" w14:textId="77777777" w:rsidR="000A3553" w:rsidRPr="002666FB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</w:rPr>
              <w:t>Исходный код</w:t>
            </w:r>
          </w:p>
        </w:tc>
        <w:tc>
          <w:tcPr>
            <w:tcW w:w="6628" w:type="dxa"/>
          </w:tcPr>
          <w:p w14:paraId="230DED5B" w14:textId="77777777" w:rsidR="000A3553" w:rsidRPr="002666FB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</w:rPr>
              <w:t>Диагностическое сообщение</w:t>
            </w:r>
          </w:p>
        </w:tc>
      </w:tr>
      <w:tr w:rsidR="00EE2802" w:rsidRPr="00812E02" w14:paraId="4579A4EF" w14:textId="77777777" w:rsidTr="005F138F">
        <w:trPr>
          <w:trHeight w:val="1565"/>
        </w:trPr>
        <w:tc>
          <w:tcPr>
            <w:tcW w:w="2693" w:type="dxa"/>
          </w:tcPr>
          <w:p w14:paraId="500EF2B2" w14:textId="6A9DF9BF" w:rsidR="000E50CB" w:rsidRPr="002666FB" w:rsidRDefault="00C07481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data</w:t>
            </w:r>
          </w:p>
          <w:p w14:paraId="68817AB1" w14:textId="77777777" w:rsidR="000E50CB" w:rsidRPr="002666F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</w:t>
            </w:r>
          </w:p>
          <w:p w14:paraId="4A4CC4F2" w14:textId="587C4E7C" w:rsidR="000E50CB" w:rsidRPr="002666F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 x;;</w:t>
            </w:r>
          </w:p>
          <w:p w14:paraId="12C71CBB" w14:textId="21427EAC" w:rsidR="000E50CB" w:rsidRPr="002666FB" w:rsidRDefault="000E50CB" w:rsidP="000E50C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 y;</w:t>
            </w:r>
          </w:p>
          <w:p w14:paraId="3890AFB8" w14:textId="13422998" w:rsidR="000E50CB" w:rsidRPr="002666FB" w:rsidRDefault="000E50CB" w:rsidP="000E50C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6628" w:type="dxa"/>
          </w:tcPr>
          <w:p w14:paraId="21B20514" w14:textId="1B107699" w:rsidR="00EE2802" w:rsidRPr="002666FB" w:rsidRDefault="003619AD" w:rsidP="00EE280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Ош</w:t>
            </w:r>
            <w:r w:rsidRPr="002666FB">
              <w:rPr>
                <w:rFonts w:ascii="Times New Roman" w:hAnsi="Times New Roman" w:cs="Times New Roman"/>
                <w:sz w:val="24"/>
                <w:szCs w:val="24"/>
              </w:rPr>
              <w:t xml:space="preserve">ибка </w:t>
            </w:r>
            <w:r w:rsidR="000E50CB" w:rsidRPr="002666FB">
              <w:rPr>
                <w:rFonts w:ascii="Times New Roman" w:hAnsi="Times New Roman" w:cs="Times New Roman"/>
                <w:sz w:val="24"/>
                <w:szCs w:val="24"/>
              </w:rPr>
              <w:t xml:space="preserve">131: </w:t>
            </w: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ynt</w:t>
            </w:r>
            <w:r w:rsidRPr="002666F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alysis</w:t>
            </w:r>
            <w:r w:rsidRPr="002666FB">
              <w:rPr>
                <w:rFonts w:ascii="Times New Roman" w:hAnsi="Times New Roman" w:cs="Times New Roman"/>
                <w:sz w:val="24"/>
                <w:szCs w:val="24"/>
              </w:rPr>
              <w:t>: о</w:t>
            </w:r>
            <w:r w:rsidR="000E50CB" w:rsidRPr="002666FB">
              <w:rPr>
                <w:rFonts w:ascii="Times New Roman" w:hAnsi="Times New Roman" w:cs="Times New Roman"/>
                <w:sz w:val="24"/>
                <w:szCs w:val="24"/>
              </w:rPr>
              <w:t>шибочный оператор</w:t>
            </w:r>
            <w:r w:rsidR="0059583B" w:rsidRPr="002666F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2666FB">
              <w:rPr>
                <w:rFonts w:ascii="Times New Roman" w:hAnsi="Times New Roman" w:cs="Times New Roman"/>
                <w:sz w:val="24"/>
                <w:szCs w:val="24"/>
              </w:rPr>
              <w:t xml:space="preserve"> строка 2</w:t>
            </w:r>
          </w:p>
        </w:tc>
      </w:tr>
      <w:tr w:rsidR="000E50CB" w:rsidRPr="00812E02" w14:paraId="664C008D" w14:textId="77777777" w:rsidTr="005F138F">
        <w:trPr>
          <w:trHeight w:val="1565"/>
        </w:trPr>
        <w:tc>
          <w:tcPr>
            <w:tcW w:w="2693" w:type="dxa"/>
          </w:tcPr>
          <w:p w14:paraId="7DAE7D82" w14:textId="314D14D9" w:rsidR="000E50CB" w:rsidRPr="002666F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="00190DC9"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ta</w:t>
            </w:r>
          </w:p>
          <w:p w14:paraId="5AE0228E" w14:textId="77777777" w:rsidR="000E50CB" w:rsidRPr="002666F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</w:t>
            </w:r>
          </w:p>
          <w:p w14:paraId="350F6858" w14:textId="77777777" w:rsidR="000E50CB" w:rsidRPr="002666F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…</w:t>
            </w:r>
          </w:p>
          <w:p w14:paraId="02E42939" w14:textId="4F7992DB" w:rsidR="000E50CB" w:rsidRPr="002666F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 function sum(int a,, int b);</w:t>
            </w:r>
          </w:p>
        </w:tc>
        <w:tc>
          <w:tcPr>
            <w:tcW w:w="6628" w:type="dxa"/>
          </w:tcPr>
          <w:p w14:paraId="060E1BC5" w14:textId="60393FF8" w:rsidR="000E50CB" w:rsidRPr="002666FB" w:rsidRDefault="003619AD" w:rsidP="00EE280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</w:rPr>
              <w:t xml:space="preserve">Ошибка </w:t>
            </w:r>
            <w:r w:rsidR="000E50CB" w:rsidRPr="002666FB">
              <w:rPr>
                <w:rFonts w:ascii="Times New Roman" w:hAnsi="Times New Roman" w:cs="Times New Roman"/>
                <w:sz w:val="24"/>
                <w:szCs w:val="24"/>
              </w:rPr>
              <w:t xml:space="preserve">133: </w:t>
            </w: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ynt</w:t>
            </w:r>
            <w:r w:rsidRPr="002666F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alysis</w:t>
            </w:r>
            <w:r w:rsidRPr="002666FB">
              <w:rPr>
                <w:rFonts w:ascii="Times New Roman" w:hAnsi="Times New Roman" w:cs="Times New Roman"/>
                <w:sz w:val="24"/>
                <w:szCs w:val="24"/>
              </w:rPr>
              <w:t>: о</w:t>
            </w:r>
            <w:r w:rsidR="000E50CB" w:rsidRPr="002666FB">
              <w:rPr>
                <w:rFonts w:ascii="Times New Roman" w:hAnsi="Times New Roman" w:cs="Times New Roman"/>
                <w:sz w:val="24"/>
                <w:szCs w:val="24"/>
              </w:rPr>
              <w:t>шибка в параметрах функции</w:t>
            </w:r>
            <w:r w:rsidRPr="002666FB">
              <w:rPr>
                <w:rFonts w:ascii="Times New Roman" w:hAnsi="Times New Roman" w:cs="Times New Roman"/>
                <w:sz w:val="24"/>
                <w:szCs w:val="24"/>
              </w:rPr>
              <w:t>, строка 13</w:t>
            </w:r>
          </w:p>
        </w:tc>
      </w:tr>
      <w:tr w:rsidR="000E50CB" w:rsidRPr="00812E02" w14:paraId="73CDA313" w14:textId="77777777" w:rsidTr="005F138F">
        <w:trPr>
          <w:trHeight w:val="1565"/>
        </w:trPr>
        <w:tc>
          <w:tcPr>
            <w:tcW w:w="2693" w:type="dxa"/>
          </w:tcPr>
          <w:p w14:paraId="30DFD691" w14:textId="77777777" w:rsidR="000E50CB" w:rsidRPr="002666F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…</w:t>
            </w:r>
          </w:p>
          <w:p w14:paraId="0712AFDE" w14:textId="1B43A4CB" w:rsidR="000E50CB" w:rsidRPr="002666F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 function sum(in</w:t>
            </w:r>
            <w:r w:rsidR="00005F86"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, int b)</w:t>
            </w:r>
          </w:p>
          <w:p w14:paraId="72F18F18" w14:textId="77777777" w:rsidR="000E50CB" w:rsidRPr="002666F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</w:t>
            </w:r>
          </w:p>
          <w:p w14:paraId="061EFB58" w14:textId="5D04C2FE" w:rsidR="000E50CB" w:rsidRPr="002666F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ab/>
              <w:t xml:space="preserve">sadc </w:t>
            </w:r>
            <w:r w:rsidR="003172A8"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quals</w:t>
            </w: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 ++ b;</w:t>
            </w:r>
          </w:p>
          <w:p w14:paraId="67FAC37E" w14:textId="7B7EC740" w:rsidR="000E50CB" w:rsidRPr="002666F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6628" w:type="dxa"/>
          </w:tcPr>
          <w:p w14:paraId="1A2AB77B" w14:textId="3A35B5A9" w:rsidR="000E50CB" w:rsidRPr="002666FB" w:rsidRDefault="00485AE8" w:rsidP="00EE280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</w:rPr>
              <w:t xml:space="preserve">Ошибка </w:t>
            </w:r>
            <w:r w:rsidR="000E50CB" w:rsidRPr="002666FB">
              <w:rPr>
                <w:rFonts w:ascii="Times New Roman" w:hAnsi="Times New Roman" w:cs="Times New Roman"/>
                <w:sz w:val="24"/>
                <w:szCs w:val="24"/>
              </w:rPr>
              <w:t>132:</w:t>
            </w:r>
            <w:r w:rsidR="003619AD" w:rsidRPr="002666F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619AD"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ynt</w:t>
            </w:r>
            <w:r w:rsidR="003619AD" w:rsidRPr="002666F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619AD"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alysis</w:t>
            </w:r>
            <w:r w:rsidR="003619AD" w:rsidRPr="002666FB">
              <w:rPr>
                <w:rFonts w:ascii="Times New Roman" w:hAnsi="Times New Roman" w:cs="Times New Roman"/>
                <w:sz w:val="24"/>
                <w:szCs w:val="24"/>
              </w:rPr>
              <w:t xml:space="preserve">: </w:t>
            </w:r>
            <w:r w:rsidRPr="002666FB"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="000E50CB" w:rsidRPr="002666FB">
              <w:rPr>
                <w:rFonts w:ascii="Times New Roman" w:hAnsi="Times New Roman" w:cs="Times New Roman"/>
                <w:sz w:val="24"/>
                <w:szCs w:val="24"/>
              </w:rPr>
              <w:t>шибка в выражении</w:t>
            </w:r>
            <w:r w:rsidRPr="002666FB">
              <w:rPr>
                <w:rFonts w:ascii="Times New Roman" w:hAnsi="Times New Roman" w:cs="Times New Roman"/>
                <w:sz w:val="24"/>
                <w:szCs w:val="24"/>
              </w:rPr>
              <w:t>, строка 22</w:t>
            </w:r>
          </w:p>
        </w:tc>
      </w:tr>
    </w:tbl>
    <w:p w14:paraId="66B94867" w14:textId="5E539F01" w:rsidR="000A3553" w:rsidRPr="00812E02" w:rsidRDefault="007242A6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6" w:name="_Toc469735229"/>
      <w:bookmarkStart w:id="227" w:name="_Toc91028375"/>
      <w:r w:rsidRPr="00812E02">
        <w:rPr>
          <w:rFonts w:ascii="Times New Roman" w:eastAsia="Calibri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40512" behindDoc="1" locked="0" layoutInCell="1" allowOverlap="1" wp14:anchorId="00DA2716" wp14:editId="470C1AE5">
                <wp:simplePos x="0" y="0"/>
                <wp:positionH relativeFrom="column">
                  <wp:posOffset>370703</wp:posOffset>
                </wp:positionH>
                <wp:positionV relativeFrom="paragraph">
                  <wp:posOffset>-3428640</wp:posOffset>
                </wp:positionV>
                <wp:extent cx="2360930" cy="304800"/>
                <wp:effectExtent l="0" t="0" r="3810" b="0"/>
                <wp:wrapTight wrapText="bothSides">
                  <wp:wrapPolygon edited="0">
                    <wp:start x="0" y="0"/>
                    <wp:lineTo x="0" y="20250"/>
                    <wp:lineTo x="21471" y="20250"/>
                    <wp:lineTo x="21471" y="0"/>
                    <wp:lineTo x="0" y="0"/>
                  </wp:wrapPolygon>
                </wp:wrapTight>
                <wp:docPr id="4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E2E37F" w14:textId="033506A3" w:rsidR="007242A6" w:rsidRPr="001C4548" w:rsidRDefault="007242A6" w:rsidP="007242A6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1C4548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одолжение таблицы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8.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DA2716" id="_x0000_s1043" type="#_x0000_t202" style="position:absolute;left:0;text-align:left;margin-left:29.2pt;margin-top:-269.95pt;width:185.9pt;height:24pt;z-index:-251475968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" stroked="f">
                <v:textbox>
                  <w:txbxContent>
                    <w:p w14:paraId="74E2E37F" w14:textId="033506A3" w:rsidR="007242A6" w:rsidRPr="001C4548" w:rsidRDefault="007242A6" w:rsidP="007242A6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1C4548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одолжение таблицы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8.3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F676C8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4</w:t>
      </w:r>
      <w:r w:rsidR="003024A5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="00F676C8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0A3553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26"/>
      <w:bookmarkEnd w:id="227"/>
    </w:p>
    <w:p w14:paraId="6D1B809D" w14:textId="77777777" w:rsidR="000A3553" w:rsidRPr="00812E02" w:rsidRDefault="000A3553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812E02"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14:paraId="53220823" w14:textId="77777777" w:rsidR="000A3553" w:rsidRPr="00812E02" w:rsidRDefault="000A3553" w:rsidP="00604E52">
      <w:pPr>
        <w:pStyle w:val="ac"/>
        <w:spacing w:before="240" w:after="0"/>
        <w:ind w:firstLine="709"/>
        <w:rPr>
          <w:rFonts w:cs="Times New Roman"/>
          <w:i w:val="0"/>
          <w:color w:val="auto"/>
          <w:sz w:val="28"/>
          <w:szCs w:val="28"/>
        </w:rPr>
      </w:pPr>
      <w:r w:rsidRPr="00812E02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8C1982" w:rsidRPr="00812E02">
        <w:rPr>
          <w:rFonts w:cs="Times New Roman"/>
          <w:i w:val="0"/>
          <w:color w:val="auto"/>
          <w:sz w:val="28"/>
          <w:szCs w:val="28"/>
        </w:rPr>
        <w:t xml:space="preserve">аблица 8.4 </w:t>
      </w:r>
      <w:r w:rsidR="00B93F75" w:rsidRPr="00812E02">
        <w:rPr>
          <w:rFonts w:cs="Times New Roman"/>
          <w:i w:val="0"/>
          <w:sz w:val="28"/>
          <w:szCs w:val="24"/>
        </w:rPr>
        <w:t>–</w:t>
      </w:r>
      <w:r w:rsidR="00B93F75" w:rsidRPr="00812E02">
        <w:rPr>
          <w:rFonts w:cs="Times New Roman"/>
          <w:sz w:val="28"/>
          <w:szCs w:val="24"/>
        </w:rPr>
        <w:t xml:space="preserve"> </w:t>
      </w:r>
      <w:r w:rsidRPr="00812E02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0" w:type="auto"/>
        <w:tblInd w:w="704" w:type="dxa"/>
        <w:tblLook w:val="04A0" w:firstRow="1" w:lastRow="0" w:firstColumn="1" w:lastColumn="0" w:noHBand="0" w:noVBand="1"/>
      </w:tblPr>
      <w:tblGrid>
        <w:gridCol w:w="2746"/>
        <w:gridCol w:w="6575"/>
      </w:tblGrid>
      <w:tr w:rsidR="000A3553" w:rsidRPr="00812E02" w14:paraId="74A0341D" w14:textId="77777777" w:rsidTr="00604E52">
        <w:tc>
          <w:tcPr>
            <w:tcW w:w="2746" w:type="dxa"/>
          </w:tcPr>
          <w:p w14:paraId="5B9EFF5B" w14:textId="77777777" w:rsidR="000A3553" w:rsidRPr="00115744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</w:rPr>
              <w:t>Исходный код</w:t>
            </w:r>
          </w:p>
        </w:tc>
        <w:tc>
          <w:tcPr>
            <w:tcW w:w="6575" w:type="dxa"/>
          </w:tcPr>
          <w:p w14:paraId="7DB71B53" w14:textId="77777777" w:rsidR="000A3553" w:rsidRPr="00115744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</w:rPr>
              <w:t>Диагностическое сообщение</w:t>
            </w:r>
          </w:p>
        </w:tc>
      </w:tr>
      <w:tr w:rsidR="00EE2802" w:rsidRPr="00812E02" w14:paraId="36472289" w14:textId="77777777" w:rsidTr="00604E52">
        <w:tc>
          <w:tcPr>
            <w:tcW w:w="2746" w:type="dxa"/>
          </w:tcPr>
          <w:p w14:paraId="7A0F431E" w14:textId="46DEF724" w:rsidR="000E50CB" w:rsidRPr="00115744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 function sum(int a, int b)</w:t>
            </w:r>
          </w:p>
          <w:p w14:paraId="368EC58B" w14:textId="77777777" w:rsidR="000E50CB" w:rsidRPr="00115744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</w:t>
            </w:r>
          </w:p>
          <w:p w14:paraId="0997E84F" w14:textId="4D8401B4" w:rsidR="000E50CB" w:rsidRPr="00115744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ab/>
              <w:t>…</w:t>
            </w:r>
          </w:p>
          <w:p w14:paraId="0D055CB1" w14:textId="77777777" w:rsidR="00EE2802" w:rsidRPr="00115744" w:rsidRDefault="000E50CB" w:rsidP="000E50CB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}</w:t>
            </w:r>
          </w:p>
          <w:p w14:paraId="7241191A" w14:textId="77777777" w:rsidR="000E50CB" w:rsidRPr="00115744" w:rsidRDefault="000E50CB" w:rsidP="000E50CB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…</w:t>
            </w:r>
          </w:p>
          <w:p w14:paraId="0B6CFE37" w14:textId="6B134783" w:rsidR="000E50CB" w:rsidRPr="00115744" w:rsidRDefault="000E50CB" w:rsidP="000E50CB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z </w:t>
            </w:r>
            <w:r w:rsidR="006A0C94"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quals</w:t>
            </w: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+x</w:t>
            </w:r>
            <w:proofErr w:type="spellEnd"/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*(x*</w:t>
            </w:r>
            <w:proofErr w:type="spellStart"/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+sum</w:t>
            </w:r>
            <w:proofErr w:type="spellEnd"/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) - x);</w:t>
            </w:r>
          </w:p>
          <w:p w14:paraId="0957F846" w14:textId="3F02428C" w:rsidR="000E50CB" w:rsidRPr="00115744" w:rsidRDefault="000E50CB" w:rsidP="000E50CB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6575" w:type="dxa"/>
          </w:tcPr>
          <w:p w14:paraId="0EDC58CB" w14:textId="413F4FF5" w:rsidR="00EE2802" w:rsidRPr="00115744" w:rsidRDefault="000E50CB" w:rsidP="001109E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</w:rPr>
              <w:t>Ошибка 151:</w:t>
            </w:r>
            <w:r w:rsidR="002C1E4F" w:rsidRPr="0011574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C1E4F"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m</w:t>
            </w:r>
            <w:r w:rsidR="002C1E4F" w:rsidRPr="0011574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C1E4F"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alysis</w:t>
            </w:r>
            <w:r w:rsidR="002C1E4F" w:rsidRPr="00115744">
              <w:rPr>
                <w:rFonts w:ascii="Times New Roman" w:hAnsi="Times New Roman" w:cs="Times New Roman"/>
                <w:sz w:val="24"/>
                <w:szCs w:val="24"/>
              </w:rPr>
              <w:t>:</w:t>
            </w:r>
            <w:r w:rsidRPr="00115744">
              <w:rPr>
                <w:rFonts w:ascii="Times New Roman" w:hAnsi="Times New Roman" w:cs="Times New Roman"/>
                <w:sz w:val="24"/>
                <w:szCs w:val="24"/>
              </w:rPr>
              <w:t xml:space="preserve"> количество передаваемых и принимаемых параметров не совпадают, строка 0 символ -1</w:t>
            </w:r>
          </w:p>
        </w:tc>
      </w:tr>
      <w:tr w:rsidR="001109E9" w:rsidRPr="00812E02" w14:paraId="6B95DA1C" w14:textId="77777777" w:rsidTr="00604E52">
        <w:tc>
          <w:tcPr>
            <w:tcW w:w="2746" w:type="dxa"/>
          </w:tcPr>
          <w:p w14:paraId="7E9FB208" w14:textId="789AC703" w:rsidR="00963E8B" w:rsidRPr="00115744" w:rsidRDefault="00963E8B" w:rsidP="001109E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  <w:p w14:paraId="0A6A2907" w14:textId="5E5B1879" w:rsidR="00963E8B" w:rsidRPr="00115744" w:rsidRDefault="00963E8B" w:rsidP="001109E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nt [6] </w:t>
            </w:r>
            <w:proofErr w:type="spellStart"/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egerArray</w:t>
            </w:r>
            <w:proofErr w:type="spellEnd"/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1,</w:t>
            </w:r>
            <w:r w:rsidR="0058116A"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4</w:t>
            </w: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  <w:r w:rsidR="0058116A"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5</w:t>
            </w: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  <w:r w:rsidR="0058116A"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  <w:r w:rsidR="0058116A"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  <w:r w:rsidR="0058116A"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32D47822" w14:textId="3D052BB2" w:rsidR="001109E9" w:rsidRPr="00115744" w:rsidRDefault="00963E8B" w:rsidP="001109E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…</w:t>
            </w:r>
          </w:p>
          <w:p w14:paraId="77488931" w14:textId="77777777" w:rsidR="00963E8B" w:rsidRPr="00115744" w:rsidRDefault="00963E8B" w:rsidP="001109E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print </w:t>
            </w:r>
            <w:proofErr w:type="spellStart"/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egerArray</w:t>
            </w:r>
            <w:proofErr w:type="spellEnd"/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[12];</w:t>
            </w:r>
          </w:p>
          <w:p w14:paraId="3FC35E07" w14:textId="415A3738" w:rsidR="00963E8B" w:rsidRPr="00115744" w:rsidRDefault="00963E8B" w:rsidP="001109E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6575" w:type="dxa"/>
          </w:tcPr>
          <w:p w14:paraId="44FAFBAC" w14:textId="5E23B6DE" w:rsidR="001109E9" w:rsidRPr="00115744" w:rsidRDefault="00E030D2" w:rsidP="001109E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</w:rPr>
              <w:t xml:space="preserve">Ошибка 145: </w:t>
            </w:r>
            <w:r w:rsidR="002C1E4F"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m</w:t>
            </w:r>
            <w:r w:rsidR="002C1E4F" w:rsidRPr="0011574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C1E4F"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alysis</w:t>
            </w:r>
            <w:r w:rsidR="002C1E4F" w:rsidRPr="00115744">
              <w:rPr>
                <w:rFonts w:ascii="Times New Roman" w:hAnsi="Times New Roman" w:cs="Times New Roman"/>
                <w:sz w:val="24"/>
                <w:szCs w:val="24"/>
              </w:rPr>
              <w:t xml:space="preserve">: </w:t>
            </w:r>
            <w:r w:rsidRPr="00115744">
              <w:rPr>
                <w:rFonts w:ascii="Times New Roman" w:hAnsi="Times New Roman" w:cs="Times New Roman"/>
                <w:sz w:val="24"/>
                <w:szCs w:val="24"/>
              </w:rPr>
              <w:t>выход литерала за пределы массива, строка 0 символ -1</w:t>
            </w:r>
          </w:p>
        </w:tc>
      </w:tr>
      <w:tr w:rsidR="00C12DEB" w:rsidRPr="00812E02" w14:paraId="4805F6AA" w14:textId="77777777" w:rsidTr="00604E52">
        <w:tc>
          <w:tcPr>
            <w:tcW w:w="2746" w:type="dxa"/>
          </w:tcPr>
          <w:p w14:paraId="354134E0" w14:textId="77777777" w:rsidR="00C12DEB" w:rsidRPr="00115744" w:rsidRDefault="00592141" w:rsidP="00C12DE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…</w:t>
            </w:r>
          </w:p>
          <w:p w14:paraId="3B57D154" w14:textId="780C0944" w:rsidR="00592141" w:rsidRPr="00115744" w:rsidRDefault="00592141" w:rsidP="0059214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 function sum(int a, int b)</w:t>
            </w:r>
          </w:p>
          <w:p w14:paraId="330669DE" w14:textId="77777777" w:rsidR="00592141" w:rsidRPr="00115744" w:rsidRDefault="00592141" w:rsidP="0059214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</w:rPr>
              <w:t>{</w:t>
            </w:r>
          </w:p>
          <w:p w14:paraId="2B05783E" w14:textId="07CB6E6F" w:rsidR="00592141" w:rsidRPr="00115744" w:rsidRDefault="00592141" w:rsidP="0059214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a </w:t>
            </w:r>
            <w:r w:rsidR="00F70282"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quals</w:t>
            </w:r>
            <w:r w:rsidRPr="00115744">
              <w:rPr>
                <w:rFonts w:ascii="Times New Roman" w:hAnsi="Times New Roman" w:cs="Times New Roman"/>
                <w:sz w:val="24"/>
                <w:szCs w:val="24"/>
              </w:rPr>
              <w:t xml:space="preserve"> 12;</w:t>
            </w:r>
          </w:p>
          <w:p w14:paraId="2CF36E53" w14:textId="48AE0243" w:rsidR="00592141" w:rsidRPr="00115744" w:rsidRDefault="00592141" w:rsidP="0059214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6575" w:type="dxa"/>
          </w:tcPr>
          <w:p w14:paraId="11DC35BB" w14:textId="042B9B0F" w:rsidR="00C12DEB" w:rsidRPr="00115744" w:rsidRDefault="00592141" w:rsidP="00C12DE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</w:rPr>
              <w:t>Ошибка 146:</w:t>
            </w:r>
            <w:r w:rsidR="002C1E4F" w:rsidRPr="0011574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C1E4F"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m</w:t>
            </w:r>
            <w:r w:rsidR="002C1E4F" w:rsidRPr="0011574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C1E4F"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alysis</w:t>
            </w:r>
            <w:r w:rsidR="002C1E4F" w:rsidRPr="00115744">
              <w:rPr>
                <w:rFonts w:ascii="Times New Roman" w:hAnsi="Times New Roman" w:cs="Times New Roman"/>
                <w:sz w:val="24"/>
                <w:szCs w:val="24"/>
              </w:rPr>
              <w:t xml:space="preserve">: </w:t>
            </w:r>
            <w:r w:rsidRPr="00115744">
              <w:rPr>
                <w:rFonts w:ascii="Times New Roman" w:hAnsi="Times New Roman" w:cs="Times New Roman"/>
                <w:sz w:val="24"/>
                <w:szCs w:val="24"/>
              </w:rPr>
              <w:t xml:space="preserve"> попытка присвоить значение параметру, строка 0 символ -1</w:t>
            </w:r>
          </w:p>
        </w:tc>
      </w:tr>
    </w:tbl>
    <w:p w14:paraId="658E09A5" w14:textId="77777777" w:rsidR="00937729" w:rsidRPr="00812E02" w:rsidRDefault="001F6866" w:rsidP="009B71BD">
      <w:pPr>
        <w:pStyle w:val="1"/>
        <w:spacing w:after="240" w:line="240" w:lineRule="auto"/>
        <w:ind w:firstLine="1"/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</w:pP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br w:type="column"/>
      </w:r>
      <w:bookmarkStart w:id="228" w:name="_Toc469840309"/>
      <w:bookmarkStart w:id="229" w:name="_Toc469841188"/>
      <w:bookmarkStart w:id="230" w:name="_Toc469842952"/>
      <w:bookmarkStart w:id="231" w:name="_Toc91028376"/>
      <w:r w:rsidR="00937729" w:rsidRPr="00812E02"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  <w:lastRenderedPageBreak/>
        <w:t>Заключение</w:t>
      </w:r>
      <w:bookmarkEnd w:id="228"/>
      <w:bookmarkEnd w:id="229"/>
      <w:bookmarkEnd w:id="230"/>
      <w:bookmarkEnd w:id="231"/>
    </w:p>
    <w:p w14:paraId="69C1039A" w14:textId="7A0FC147" w:rsidR="002970DD" w:rsidRPr="00812E02" w:rsidRDefault="002970DD" w:rsidP="002970D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В ходе выполнения курсовой работы был разработан транслятор и генератор кода для языка программирования </w:t>
      </w:r>
      <w:r w:rsidR="007E04F8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="007E04F8" w:rsidRPr="00812E02">
        <w:rPr>
          <w:rFonts w:ascii="Times New Roman" w:hAnsi="Times New Roman" w:cs="Times New Roman"/>
          <w:sz w:val="28"/>
          <w:szCs w:val="28"/>
        </w:rPr>
        <w:t>-2021</w:t>
      </w:r>
      <w:r w:rsidRPr="00812E02">
        <w:rPr>
          <w:rFonts w:ascii="Times New Roman" w:hAnsi="Times New Roman" w:cs="Times New Roman"/>
          <w:sz w:val="28"/>
          <w:szCs w:val="28"/>
        </w:rPr>
        <w:t xml:space="preserve"> со всеми необходимыми компонентами. Таким образом, были выполнены основные задачи данной курсовой работы:</w:t>
      </w:r>
    </w:p>
    <w:p w14:paraId="2CB41E30" w14:textId="3727F25C" w:rsidR="002970DD" w:rsidRPr="00812E02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Сформулирована спецификация языка </w:t>
      </w:r>
      <w:r w:rsidR="007E04F8" w:rsidRPr="00812E02">
        <w:rPr>
          <w:rFonts w:ascii="Times New Roman" w:hAnsi="Times New Roman" w:cs="Times New Roman"/>
          <w:sz w:val="28"/>
          <w:szCs w:val="28"/>
          <w:lang w:val="en-US"/>
        </w:rPr>
        <w:t>BKA-2021</w:t>
      </w:r>
      <w:r w:rsidRPr="00812E02">
        <w:rPr>
          <w:rFonts w:ascii="Times New Roman" w:hAnsi="Times New Roman" w:cs="Times New Roman"/>
          <w:sz w:val="28"/>
          <w:szCs w:val="28"/>
        </w:rPr>
        <w:t>;</w:t>
      </w:r>
    </w:p>
    <w:p w14:paraId="14F6D8DA" w14:textId="77777777" w:rsidR="002970DD" w:rsidRPr="00812E02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Разработаны конечные автоматы и важные алгоритмы на их основе для эффективной работы лексического анализатора;</w:t>
      </w:r>
    </w:p>
    <w:p w14:paraId="5CE9ECA0" w14:textId="77777777" w:rsidR="002970DD" w:rsidRPr="00812E02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Осуществлена программная реализация лексического анализатора, распознающего допустимые цепочки спроектированного языка;</w:t>
      </w:r>
    </w:p>
    <w:p w14:paraId="15279044" w14:textId="77777777" w:rsidR="002970DD" w:rsidRPr="00812E02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Разработана контекстно-свободная, приведённая к нормальной форме Грейбах, грамматика для описания синтаксически верных конструкций языка;</w:t>
      </w:r>
    </w:p>
    <w:p w14:paraId="29D647E3" w14:textId="77777777" w:rsidR="002970DD" w:rsidRPr="00812E02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Осуществлена программная реализация синтаксического анализатора;</w:t>
      </w:r>
    </w:p>
    <w:p w14:paraId="1C90985F" w14:textId="77777777" w:rsidR="002970DD" w:rsidRPr="00812E02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Разработан семантический анализатор, осуществляющий проверку используемых инструкций на соответствие логическим правилам;</w:t>
      </w:r>
    </w:p>
    <w:p w14:paraId="7232443C" w14:textId="77777777" w:rsidR="002970DD" w:rsidRPr="00812E02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Разработан транслятор кода на язык ассемблера;</w:t>
      </w:r>
    </w:p>
    <w:p w14:paraId="0D7095D4" w14:textId="77777777" w:rsidR="002970DD" w:rsidRPr="00812E02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Проведено тестирование всех вышеперечисленных компонентов.</w:t>
      </w:r>
    </w:p>
    <w:p w14:paraId="3330AC60" w14:textId="18AFEB1A" w:rsidR="002970DD" w:rsidRPr="00812E02" w:rsidRDefault="002970DD" w:rsidP="002970D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Окончательная версия языка </w:t>
      </w:r>
      <w:r w:rsidR="00C52B36" w:rsidRPr="00812E02">
        <w:rPr>
          <w:rFonts w:ascii="Times New Roman" w:hAnsi="Times New Roman" w:cs="Times New Roman"/>
          <w:sz w:val="28"/>
          <w:szCs w:val="28"/>
          <w:lang w:val="en-US"/>
        </w:rPr>
        <w:t>BKA</w:t>
      </w:r>
      <w:r w:rsidRPr="00812E02">
        <w:rPr>
          <w:rFonts w:ascii="Times New Roman" w:hAnsi="Times New Roman" w:cs="Times New Roman"/>
          <w:sz w:val="28"/>
          <w:szCs w:val="28"/>
        </w:rPr>
        <w:t>-202</w:t>
      </w:r>
      <w:r w:rsidR="00C52B36" w:rsidRPr="00812E02">
        <w:rPr>
          <w:rFonts w:ascii="Times New Roman" w:hAnsi="Times New Roman" w:cs="Times New Roman"/>
          <w:sz w:val="28"/>
          <w:szCs w:val="28"/>
        </w:rPr>
        <w:t>1</w:t>
      </w:r>
      <w:r w:rsidRPr="00812E02">
        <w:rPr>
          <w:rFonts w:ascii="Times New Roman" w:hAnsi="Times New Roman" w:cs="Times New Roman"/>
          <w:sz w:val="28"/>
          <w:szCs w:val="28"/>
        </w:rPr>
        <w:t xml:space="preserve"> включает:</w:t>
      </w:r>
    </w:p>
    <w:p w14:paraId="6D51A7DA" w14:textId="61718F15" w:rsidR="002970DD" w:rsidRPr="00812E02" w:rsidRDefault="0089382C" w:rsidP="002970DD">
      <w:pPr>
        <w:widowControl w:val="0"/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2970DD" w:rsidRPr="00812E02">
        <w:rPr>
          <w:rFonts w:ascii="Times New Roman" w:hAnsi="Times New Roman" w:cs="Times New Roman"/>
          <w:sz w:val="28"/>
          <w:szCs w:val="28"/>
        </w:rPr>
        <w:t xml:space="preserve"> типа данных</w:t>
      </w:r>
      <w:r w:rsidRPr="00812E02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812E02">
        <w:rPr>
          <w:rFonts w:ascii="Times New Roman" w:hAnsi="Times New Roman" w:cs="Times New Roman"/>
          <w:sz w:val="28"/>
          <w:szCs w:val="28"/>
        </w:rPr>
        <w:t>массивы</w:t>
      </w:r>
      <w:r w:rsidR="002970DD" w:rsidRPr="00812E02">
        <w:rPr>
          <w:rFonts w:ascii="Times New Roman" w:hAnsi="Times New Roman" w:cs="Times New Roman"/>
          <w:sz w:val="28"/>
          <w:szCs w:val="28"/>
        </w:rPr>
        <w:t>;</w:t>
      </w:r>
    </w:p>
    <w:p w14:paraId="70A1533F" w14:textId="55FCE699" w:rsidR="002970DD" w:rsidRPr="00812E02" w:rsidRDefault="002970DD" w:rsidP="002970DD">
      <w:pPr>
        <w:widowControl w:val="0"/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Поддержка операторов вывода </w:t>
      </w:r>
      <w:r w:rsidR="0089382C" w:rsidRPr="00812E02">
        <w:rPr>
          <w:rFonts w:ascii="Times New Roman" w:hAnsi="Times New Roman" w:cs="Times New Roman"/>
          <w:sz w:val="28"/>
          <w:szCs w:val="28"/>
        </w:rPr>
        <w:t xml:space="preserve">чисел и </w:t>
      </w:r>
      <w:r w:rsidRPr="00812E02">
        <w:rPr>
          <w:rFonts w:ascii="Times New Roman" w:hAnsi="Times New Roman" w:cs="Times New Roman"/>
          <w:sz w:val="28"/>
          <w:szCs w:val="28"/>
        </w:rPr>
        <w:t>строк;</w:t>
      </w:r>
    </w:p>
    <w:p w14:paraId="78039E3B" w14:textId="77777777" w:rsidR="002970DD" w:rsidRPr="00812E02" w:rsidRDefault="002970DD" w:rsidP="002970DD">
      <w:pPr>
        <w:widowControl w:val="0"/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Возможность вызова функций стандартной библиотеки;</w:t>
      </w:r>
    </w:p>
    <w:p w14:paraId="3DDA317F" w14:textId="30CF4739" w:rsidR="002970DD" w:rsidRPr="00812E02" w:rsidRDefault="002970DD" w:rsidP="002970DD">
      <w:pPr>
        <w:widowControl w:val="0"/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Наличие 4 арифметических </w:t>
      </w:r>
      <w:r w:rsidR="0089382C" w:rsidRPr="00812E02">
        <w:rPr>
          <w:rFonts w:ascii="Times New Roman" w:hAnsi="Times New Roman" w:cs="Times New Roman"/>
          <w:sz w:val="28"/>
          <w:szCs w:val="28"/>
        </w:rPr>
        <w:t xml:space="preserve">и 5 логических </w:t>
      </w:r>
      <w:r w:rsidRPr="00812E02">
        <w:rPr>
          <w:rFonts w:ascii="Times New Roman" w:hAnsi="Times New Roman" w:cs="Times New Roman"/>
          <w:sz w:val="28"/>
          <w:szCs w:val="28"/>
        </w:rPr>
        <w:t>операторов для вычисления выражений;</w:t>
      </w:r>
    </w:p>
    <w:p w14:paraId="76A9BCE9" w14:textId="77777777" w:rsidR="002970DD" w:rsidRPr="00812E02" w:rsidRDefault="002970DD" w:rsidP="002970DD">
      <w:pPr>
        <w:widowControl w:val="0"/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Поддержка функций, процедур, операторов цикла и условия;</w:t>
      </w:r>
    </w:p>
    <w:p w14:paraId="68C1266F" w14:textId="77777777" w:rsidR="002970DD" w:rsidRPr="00812E02" w:rsidRDefault="002970DD" w:rsidP="002970DD">
      <w:pPr>
        <w:widowControl w:val="0"/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Структурированная и классифицированная система для обработки ошибок пользователя.</w:t>
      </w:r>
    </w:p>
    <w:p w14:paraId="54EC70D3" w14:textId="3293590D" w:rsidR="002970DD" w:rsidRPr="00812E02" w:rsidRDefault="002970DD" w:rsidP="002970D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232" w:name="_1opuj5n" w:colFirst="0" w:colLast="0"/>
      <w:bookmarkEnd w:id="232"/>
      <w:r w:rsidRPr="00812E02">
        <w:rPr>
          <w:rFonts w:ascii="Times New Roman" w:hAnsi="Times New Roman" w:cs="Times New Roman"/>
          <w:sz w:val="28"/>
          <w:szCs w:val="28"/>
        </w:rPr>
        <w:t xml:space="preserve">Проделанная работа позволила получить необходимое представление о структурах и процессах, использующихся при построении трансляторов, а также основные различия и преимущества тех или иных средств трансляции. </w:t>
      </w:r>
    </w:p>
    <w:p w14:paraId="59CC12F3" w14:textId="77F14BDF" w:rsidR="00884C37" w:rsidRPr="00812E02" w:rsidRDefault="00884C37" w:rsidP="002970D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7EF8984D" w14:textId="611C8615" w:rsidR="00884C37" w:rsidRPr="00812E02" w:rsidRDefault="00884C37" w:rsidP="002970D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1E50BF4E" w14:textId="2020EF34" w:rsidR="00884C37" w:rsidRPr="00812E02" w:rsidRDefault="00884C37" w:rsidP="002970D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A856FA4" w14:textId="7F41D45A" w:rsidR="00884C37" w:rsidRPr="00812E02" w:rsidRDefault="00884C37" w:rsidP="002970D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1B7C6F84" w14:textId="77777777" w:rsidR="00884C37" w:rsidRPr="00812E02" w:rsidRDefault="00884C37" w:rsidP="002970D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7D4A649" w14:textId="6D5B1E97" w:rsidR="00AA4233" w:rsidRPr="00812E02" w:rsidRDefault="00AA4233" w:rsidP="00522202">
      <w:pPr>
        <w:pStyle w:val="1"/>
        <w:spacing w:before="360" w:after="360" w:line="24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3" w:name="_Toc91028377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я</w:t>
      </w:r>
      <w:bookmarkEnd w:id="233"/>
    </w:p>
    <w:p w14:paraId="15907D84" w14:textId="46C6C543" w:rsidR="00D2514D" w:rsidRPr="00812E02" w:rsidRDefault="00BA2CCB" w:rsidP="00884C37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</w:rPr>
      </w:pPr>
      <w:bookmarkStart w:id="234" w:name="_Toc91028378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Приложение А</w:t>
      </w:r>
      <w:bookmarkEnd w:id="234"/>
    </w:p>
    <w:p w14:paraId="48B3024E" w14:textId="16F0D4C0" w:rsidR="00BA2CCB" w:rsidRPr="006F687C" w:rsidRDefault="00BA2CCB" w:rsidP="001C4845">
      <w:pPr>
        <w:ind w:right="851" w:firstLine="709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6F687C">
        <w:rPr>
          <w:rStyle w:val="pl-pds"/>
          <w:rFonts w:ascii="Times New Roman" w:hAnsi="Times New Roman" w:cs="Times New Roman"/>
          <w:bCs/>
          <w:color w:val="000000" w:themeColor="text1"/>
          <w:sz w:val="28"/>
          <w:szCs w:val="28"/>
        </w:rPr>
        <w:t>Контрольный пример:</w:t>
      </w:r>
    </w:p>
    <w:p w14:paraId="5930C120" w14:textId="67A528A8" w:rsidR="00CB054F" w:rsidRDefault="00CB054F" w:rsidP="00B6323B">
      <w:pPr>
        <w:ind w:right="851"/>
        <w:rPr>
          <w:rFonts w:ascii="Times New Roman" w:hAnsi="Times New Roman" w:cs="Times New Roman"/>
          <w:noProof/>
        </w:rPr>
      </w:pPr>
    </w:p>
    <w:p w14:paraId="098CFC71" w14:textId="4615A3C6" w:rsidR="00B6323B" w:rsidRPr="00812E02" w:rsidRDefault="00CB054F" w:rsidP="00B6323B">
      <w:pPr>
        <w:ind w:right="851"/>
        <w:rPr>
          <w:rFonts w:ascii="Times New Roman" w:hAnsi="Times New Roman" w:cs="Times New Roman"/>
        </w:rPr>
      </w:pPr>
      <w:r w:rsidRPr="00812E02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823104" behindDoc="1" locked="0" layoutInCell="1" allowOverlap="1" wp14:anchorId="0CA636E2" wp14:editId="239E1866">
            <wp:simplePos x="0" y="0"/>
            <wp:positionH relativeFrom="column">
              <wp:posOffset>-62093</wp:posOffset>
            </wp:positionH>
            <wp:positionV relativeFrom="paragraph">
              <wp:posOffset>-157823</wp:posOffset>
            </wp:positionV>
            <wp:extent cx="2907665" cy="7908925"/>
            <wp:effectExtent l="0" t="0" r="6985" b="0"/>
            <wp:wrapTight wrapText="bothSides">
              <wp:wrapPolygon edited="0">
                <wp:start x="0" y="0"/>
                <wp:lineTo x="0" y="21539"/>
                <wp:lineTo x="21510" y="21539"/>
                <wp:lineTo x="21510" y="0"/>
                <wp:lineTo x="0" y="0"/>
              </wp:wrapPolygon>
            </wp:wrapTight>
            <wp:docPr id="40" name="Рисунок 40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Рисунок 40" descr="Изображение выглядит как текст&#10;&#10;Автоматически созданное описание"/>
                    <pic:cNvPicPr/>
                  </pic:nvPicPr>
                  <pic:blipFill rotWithShape="1"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18"/>
                    <a:stretch/>
                  </pic:blipFill>
                  <pic:spPr bwMode="auto">
                    <a:xfrm>
                      <a:off x="0" y="0"/>
                      <a:ext cx="2907665" cy="79089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4A5D44C7" w14:textId="07AC17BB" w:rsidR="00FC4F06" w:rsidRPr="00812E02" w:rsidRDefault="00B6323B" w:rsidP="00B6323B">
      <w:pPr>
        <w:ind w:right="851"/>
        <w:rPr>
          <w:rFonts w:ascii="Times New Roman" w:hAnsi="Times New Roman" w:cs="Times New Roman"/>
        </w:rPr>
      </w:pPr>
      <w:r w:rsidRPr="00812E02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70171D40" wp14:editId="72B2BB90">
            <wp:extent cx="3436980" cy="6960973"/>
            <wp:effectExtent l="0" t="0" r="0" b="0"/>
            <wp:docPr id="41" name="Рисунок 41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Рисунок 41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438463" cy="6963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C4F06" w:rsidRPr="00812E02">
        <w:rPr>
          <w:rFonts w:ascii="Times New Roman" w:hAnsi="Times New Roman" w:cs="Times New Roman"/>
        </w:rPr>
        <w:br w:type="page"/>
      </w:r>
    </w:p>
    <w:p w14:paraId="772458DC" w14:textId="2548927B" w:rsidR="00FC4F06" w:rsidRPr="00812E02" w:rsidRDefault="005B5778" w:rsidP="005B5778">
      <w:pPr>
        <w:ind w:right="851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lastRenderedPageBreak/>
        <w:t xml:space="preserve">Таблица лексем: </w:t>
      </w:r>
    </w:p>
    <w:p w14:paraId="329C7DE9" w14:textId="77777777" w:rsidR="00875775" w:rsidRDefault="00875775">
      <w:pPr>
        <w:spacing w:after="160" w:line="259" w:lineRule="auto"/>
        <w:rPr>
          <w:rFonts w:ascii="Times New Roman" w:hAnsi="Times New Roman" w:cs="Times New Roman"/>
          <w:noProof/>
          <w:sz w:val="28"/>
          <w:szCs w:val="28"/>
        </w:rPr>
      </w:pPr>
    </w:p>
    <w:p w14:paraId="4871F691" w14:textId="371B6FCB" w:rsidR="00FC4F06" w:rsidRPr="00812E02" w:rsidRDefault="00875775">
      <w:pPr>
        <w:spacing w:after="160" w:line="259" w:lineRule="auto"/>
        <w:rPr>
          <w:rFonts w:ascii="Times New Roman" w:hAnsi="Times New Roman" w:cs="Times New Roman"/>
        </w:rPr>
      </w:pPr>
      <w:r w:rsidRPr="00812E02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596800" behindDoc="1" locked="0" layoutInCell="1" allowOverlap="1" wp14:anchorId="12772024" wp14:editId="6B65AFF0">
            <wp:simplePos x="0" y="0"/>
            <wp:positionH relativeFrom="column">
              <wp:posOffset>524510</wp:posOffset>
            </wp:positionH>
            <wp:positionV relativeFrom="paragraph">
              <wp:posOffset>147320</wp:posOffset>
            </wp:positionV>
            <wp:extent cx="2495550" cy="8336915"/>
            <wp:effectExtent l="0" t="0" r="0" b="6985"/>
            <wp:wrapTight wrapText="bothSides">
              <wp:wrapPolygon edited="0">
                <wp:start x="0" y="0"/>
                <wp:lineTo x="0" y="21569"/>
                <wp:lineTo x="21435" y="21569"/>
                <wp:lineTo x="21435" y="0"/>
                <wp:lineTo x="0" y="0"/>
              </wp:wrapPolygon>
            </wp:wrapTight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51" b="-1"/>
                    <a:stretch/>
                  </pic:blipFill>
                  <pic:spPr bwMode="auto">
                    <a:xfrm>
                      <a:off x="0" y="0"/>
                      <a:ext cx="2495550" cy="83369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B5778" w:rsidRPr="00812E02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743232" behindDoc="1" locked="0" layoutInCell="1" allowOverlap="1" wp14:anchorId="05C48D3F" wp14:editId="705E78BE">
            <wp:simplePos x="0" y="0"/>
            <wp:positionH relativeFrom="column">
              <wp:posOffset>3451536</wp:posOffset>
            </wp:positionH>
            <wp:positionV relativeFrom="paragraph">
              <wp:posOffset>903051</wp:posOffset>
            </wp:positionV>
            <wp:extent cx="2057400" cy="3665855"/>
            <wp:effectExtent l="0" t="0" r="0" b="0"/>
            <wp:wrapTight wrapText="bothSides">
              <wp:wrapPolygon edited="0">
                <wp:start x="0" y="0"/>
                <wp:lineTo x="0" y="21439"/>
                <wp:lineTo x="21400" y="21439"/>
                <wp:lineTo x="21400" y="0"/>
                <wp:lineTo x="0" y="0"/>
              </wp:wrapPolygon>
            </wp:wrapTight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36658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FC4F06" w:rsidRPr="00812E02">
        <w:rPr>
          <w:rFonts w:ascii="Times New Roman" w:hAnsi="Times New Roman" w:cs="Times New Roman"/>
        </w:rPr>
        <w:br w:type="page"/>
      </w:r>
    </w:p>
    <w:p w14:paraId="3263EDAC" w14:textId="194DD066" w:rsidR="005B5778" w:rsidRPr="00812E02" w:rsidRDefault="005B5778" w:rsidP="00FE2775">
      <w:pPr>
        <w:spacing w:after="160" w:line="259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lastRenderedPageBreak/>
        <w:t xml:space="preserve">Таблица идентификаторов: </w:t>
      </w:r>
    </w:p>
    <w:p w14:paraId="59409020" w14:textId="6C849515" w:rsidR="0037133B" w:rsidRPr="00812E02" w:rsidRDefault="0037133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noProof/>
        </w:rPr>
        <w:drawing>
          <wp:inline distT="0" distB="0" distL="0" distR="0" wp14:anchorId="7795B9F9" wp14:editId="4524D056">
            <wp:extent cx="3698789" cy="4537417"/>
            <wp:effectExtent l="0" t="0" r="0" b="0"/>
            <wp:docPr id="42" name="Рисунок 42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Рисунок 42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705212" cy="4545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D0240" w14:textId="77A2307E" w:rsidR="00FC4F06" w:rsidRPr="00812E02" w:rsidRDefault="0037133B" w:rsidP="005E77BC">
      <w:pPr>
        <w:spacing w:after="160" w:line="259" w:lineRule="auto"/>
        <w:rPr>
          <w:rFonts w:ascii="Times New Roman" w:hAnsi="Times New Roman" w:cs="Times New Roman"/>
        </w:rPr>
      </w:pPr>
      <w:r w:rsidRPr="00812E02">
        <w:rPr>
          <w:rFonts w:ascii="Times New Roman" w:hAnsi="Times New Roman" w:cs="Times New Roman"/>
          <w:noProof/>
        </w:rPr>
        <w:drawing>
          <wp:inline distT="0" distB="0" distL="0" distR="0" wp14:anchorId="6E0E3A71" wp14:editId="0DE69052">
            <wp:extent cx="5692346" cy="4101211"/>
            <wp:effectExtent l="0" t="0" r="3810" b="0"/>
            <wp:docPr id="43" name="Рисунок 43" descr="Изображение выглядит как стол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Рисунок 43" descr="Изображение выглядит как стол&#10;&#10;Автоматически созданное описание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698304" cy="4105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B4577" w14:textId="0A93C2C0" w:rsidR="005E77BC" w:rsidRPr="00812E02" w:rsidRDefault="00E93125" w:rsidP="005E77BC">
      <w:pPr>
        <w:spacing w:after="160" w:line="259" w:lineRule="auto"/>
        <w:rPr>
          <w:rFonts w:ascii="Times New Roman" w:hAnsi="Times New Roman" w:cs="Times New Roman"/>
        </w:rPr>
      </w:pPr>
      <w:r w:rsidRPr="00812E02">
        <w:rPr>
          <w:rFonts w:ascii="Times New Roman" w:hAnsi="Times New Roman" w:cs="Times New Roman"/>
          <w:noProof/>
        </w:rPr>
        <w:lastRenderedPageBreak/>
        <w:drawing>
          <wp:anchor distT="0" distB="0" distL="114300" distR="114300" simplePos="0" relativeHeight="251811840" behindDoc="1" locked="0" layoutInCell="1" allowOverlap="1" wp14:anchorId="0AAE5A52" wp14:editId="182E4D74">
            <wp:simplePos x="0" y="0"/>
            <wp:positionH relativeFrom="column">
              <wp:posOffset>2899787</wp:posOffset>
            </wp:positionH>
            <wp:positionV relativeFrom="paragraph">
              <wp:posOffset>74141</wp:posOffset>
            </wp:positionV>
            <wp:extent cx="3476625" cy="8305800"/>
            <wp:effectExtent l="0" t="0" r="9525" b="0"/>
            <wp:wrapTight wrapText="bothSides">
              <wp:wrapPolygon edited="0">
                <wp:start x="0" y="0"/>
                <wp:lineTo x="0" y="21550"/>
                <wp:lineTo x="21541" y="21550"/>
                <wp:lineTo x="21541" y="0"/>
                <wp:lineTo x="0" y="0"/>
              </wp:wrapPolygon>
            </wp:wrapTight>
            <wp:docPr id="47" name="Рисунок 47" descr="Изображение выглядит как стол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Рисунок 47" descr="Изображение выглядит как стол&#10;&#10;Автоматически созданное описание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8305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E77BC" w:rsidRPr="00812E02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810816" behindDoc="1" locked="0" layoutInCell="1" allowOverlap="1" wp14:anchorId="0556D3A0" wp14:editId="4F162982">
            <wp:simplePos x="0" y="0"/>
            <wp:positionH relativeFrom="column">
              <wp:posOffset>-383540</wp:posOffset>
            </wp:positionH>
            <wp:positionV relativeFrom="paragraph">
              <wp:posOffset>3810</wp:posOffset>
            </wp:positionV>
            <wp:extent cx="3283585" cy="6631305"/>
            <wp:effectExtent l="0" t="0" r="0" b="0"/>
            <wp:wrapTight wrapText="bothSides">
              <wp:wrapPolygon edited="0">
                <wp:start x="0" y="0"/>
                <wp:lineTo x="0" y="21532"/>
                <wp:lineTo x="21429" y="21532"/>
                <wp:lineTo x="21429" y="0"/>
                <wp:lineTo x="0" y="0"/>
              </wp:wrapPolygon>
            </wp:wrapTight>
            <wp:docPr id="44" name="Рисунок 44" descr="Изображение выглядит как стол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Рисунок 44" descr="Изображение выглядит как стол&#10;&#10;Автоматически созданное описание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3585" cy="66313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5EDA94F" w14:textId="40CCC44E" w:rsidR="0082476F" w:rsidRPr="00812E02" w:rsidRDefault="0082476F" w:rsidP="005E77BC">
      <w:pPr>
        <w:spacing w:after="160" w:line="259" w:lineRule="auto"/>
        <w:rPr>
          <w:rFonts w:ascii="Times New Roman" w:hAnsi="Times New Roman" w:cs="Times New Roman"/>
        </w:rPr>
      </w:pPr>
    </w:p>
    <w:p w14:paraId="1D9B29DF" w14:textId="60DCD79B" w:rsidR="00D04E48" w:rsidRPr="00812E02" w:rsidRDefault="00D04E48" w:rsidP="005E77BC">
      <w:pPr>
        <w:spacing w:after="160" w:line="259" w:lineRule="auto"/>
        <w:rPr>
          <w:rFonts w:ascii="Times New Roman" w:hAnsi="Times New Roman" w:cs="Times New Roman"/>
        </w:rPr>
      </w:pPr>
    </w:p>
    <w:p w14:paraId="13483B97" w14:textId="5522C102" w:rsidR="00D04E48" w:rsidRPr="00812E02" w:rsidRDefault="00D04E48" w:rsidP="005E77BC">
      <w:pPr>
        <w:spacing w:after="160" w:line="259" w:lineRule="auto"/>
        <w:rPr>
          <w:rFonts w:ascii="Times New Roman" w:hAnsi="Times New Roman" w:cs="Times New Roman"/>
        </w:rPr>
      </w:pPr>
    </w:p>
    <w:p w14:paraId="31534990" w14:textId="6339D900" w:rsidR="00D04E48" w:rsidRPr="00812E02" w:rsidRDefault="00D04E48" w:rsidP="005E77BC">
      <w:pPr>
        <w:spacing w:after="160" w:line="259" w:lineRule="auto"/>
        <w:rPr>
          <w:rFonts w:ascii="Times New Roman" w:hAnsi="Times New Roman" w:cs="Times New Roman"/>
        </w:rPr>
      </w:pPr>
    </w:p>
    <w:p w14:paraId="3D46BDFA" w14:textId="4A611C99" w:rsidR="00D04E48" w:rsidRPr="00812E02" w:rsidRDefault="00D04E48" w:rsidP="005E77BC">
      <w:pPr>
        <w:spacing w:after="160" w:line="259" w:lineRule="auto"/>
        <w:rPr>
          <w:rFonts w:ascii="Times New Roman" w:hAnsi="Times New Roman" w:cs="Times New Roman"/>
        </w:rPr>
      </w:pPr>
      <w:r w:rsidRPr="00812E02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A92E6C3" wp14:editId="261074CD">
            <wp:extent cx="3533775" cy="8315325"/>
            <wp:effectExtent l="0" t="0" r="9525" b="9525"/>
            <wp:docPr id="48" name="Рисунок 48" descr="Изображение выглядит как стол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Рисунок 48" descr="Изображение выглядит как стол&#10;&#10;Автоматически созданное описание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831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1E5FB" w14:textId="065033FA" w:rsidR="0082476F" w:rsidRPr="00812E02" w:rsidRDefault="0082476F" w:rsidP="005E77BC">
      <w:pPr>
        <w:spacing w:after="160" w:line="259" w:lineRule="auto"/>
        <w:rPr>
          <w:rFonts w:ascii="Times New Roman" w:hAnsi="Times New Roman" w:cs="Times New Roman"/>
        </w:rPr>
      </w:pPr>
    </w:p>
    <w:p w14:paraId="4DE6C082" w14:textId="28740808" w:rsidR="003E6543" w:rsidRPr="00812E02" w:rsidRDefault="003E6543" w:rsidP="005E77BC">
      <w:pPr>
        <w:spacing w:after="160" w:line="259" w:lineRule="auto"/>
        <w:rPr>
          <w:rFonts w:ascii="Times New Roman" w:hAnsi="Times New Roman" w:cs="Times New Roman"/>
        </w:rPr>
      </w:pPr>
    </w:p>
    <w:p w14:paraId="0664D55B" w14:textId="6559AB3F" w:rsidR="003E6543" w:rsidRPr="00812E02" w:rsidRDefault="003E6543" w:rsidP="005E77BC">
      <w:pPr>
        <w:spacing w:after="160" w:line="259" w:lineRule="auto"/>
        <w:rPr>
          <w:rFonts w:ascii="Times New Roman" w:hAnsi="Times New Roman" w:cs="Times New Roman"/>
        </w:rPr>
      </w:pPr>
    </w:p>
    <w:p w14:paraId="3C0B69A7" w14:textId="61E1075E" w:rsidR="003E6543" w:rsidRPr="00812E02" w:rsidRDefault="009D2C04" w:rsidP="005E77BC">
      <w:pPr>
        <w:spacing w:after="160" w:line="259" w:lineRule="auto"/>
        <w:rPr>
          <w:rFonts w:ascii="Times New Roman" w:hAnsi="Times New Roman" w:cs="Times New Roman"/>
        </w:rPr>
      </w:pPr>
      <w:r w:rsidRPr="00812E02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0E47B84" wp14:editId="5A82C425">
            <wp:extent cx="2776151" cy="3007497"/>
            <wp:effectExtent l="0" t="0" r="5715" b="2540"/>
            <wp:docPr id="49" name="Рисунок 49" descr="Изображение выглядит как стол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Рисунок 49" descr="Изображение выглядит как стол&#10;&#10;Автоматически созданное описание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79819" cy="3011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C3EF5" w14:textId="7EFCC383" w:rsidR="003F14F5" w:rsidRPr="00812E02" w:rsidRDefault="003F14F5">
      <w:pPr>
        <w:spacing w:after="160" w:line="259" w:lineRule="auto"/>
        <w:rPr>
          <w:rFonts w:ascii="Times New Roman" w:hAnsi="Times New Roman" w:cs="Times New Roman"/>
        </w:rPr>
      </w:pPr>
    </w:p>
    <w:p w14:paraId="291C2878" w14:textId="596B859F" w:rsidR="00FC4F06" w:rsidRPr="00812E02" w:rsidRDefault="00A91D7F">
      <w:pPr>
        <w:spacing w:after="160" w:line="259" w:lineRule="auto"/>
        <w:rPr>
          <w:rFonts w:ascii="Times New Roman" w:hAnsi="Times New Roman" w:cs="Times New Roman"/>
        </w:rPr>
      </w:pPr>
      <w:r w:rsidRPr="00812E02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809792" behindDoc="1" locked="0" layoutInCell="1" allowOverlap="1" wp14:anchorId="10CE1030" wp14:editId="70932E1A">
            <wp:simplePos x="0" y="0"/>
            <wp:positionH relativeFrom="column">
              <wp:posOffset>2886075</wp:posOffset>
            </wp:positionH>
            <wp:positionV relativeFrom="paragraph">
              <wp:posOffset>793750</wp:posOffset>
            </wp:positionV>
            <wp:extent cx="2990215" cy="5005705"/>
            <wp:effectExtent l="0" t="0" r="635" b="4445"/>
            <wp:wrapTight wrapText="bothSides">
              <wp:wrapPolygon edited="0">
                <wp:start x="0" y="0"/>
                <wp:lineTo x="0" y="21537"/>
                <wp:lineTo x="21467" y="21537"/>
                <wp:lineTo x="21467" y="0"/>
                <wp:lineTo x="0" y="0"/>
              </wp:wrapPolygon>
            </wp:wrapTight>
            <wp:docPr id="51" name="Рисунок 51" descr="Изображение выглядит как стол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Рисунок 51" descr="Изображение выглядит как стол&#10;&#10;Автоматически созданное описание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90215" cy="50057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90D87" w:rsidRPr="00812E02">
        <w:rPr>
          <w:rFonts w:ascii="Times New Roman" w:hAnsi="Times New Roman" w:cs="Times New Roman"/>
          <w:noProof/>
        </w:rPr>
        <w:drawing>
          <wp:inline distT="0" distB="0" distL="0" distR="0" wp14:anchorId="6E1E6CDC" wp14:editId="3684041B">
            <wp:extent cx="2576197" cy="5667633"/>
            <wp:effectExtent l="0" t="0" r="0" b="9525"/>
            <wp:docPr id="50" name="Рисунок 50" descr="Изображение выглядит как стол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Рисунок 50" descr="Изображение выглядит как стол&#10;&#10;Автоматически созданное описание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81789" cy="567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37B2F" w14:textId="39AA3871" w:rsidR="009439F3" w:rsidRPr="00812E02" w:rsidRDefault="00FD364E" w:rsidP="00131D5C">
      <w:pPr>
        <w:pStyle w:val="2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812E02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bookmarkStart w:id="235" w:name="_Toc91028379"/>
      <w:r w:rsidR="009439F3" w:rsidRPr="00812E02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 Б</w:t>
      </w:r>
      <w:bookmarkEnd w:id="235"/>
    </w:p>
    <w:p w14:paraId="0309B257" w14:textId="412EF197" w:rsidR="00FC4F06" w:rsidRPr="00812E02" w:rsidRDefault="00A422BC" w:rsidP="00FC4F06">
      <w:pPr>
        <w:ind w:right="851"/>
        <w:jc w:val="center"/>
        <w:rPr>
          <w:rFonts w:ascii="Times New Roman" w:hAnsi="Times New Roman" w:cs="Times New Roman"/>
        </w:rPr>
      </w:pPr>
      <w:r w:rsidRPr="00812E02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841536" behindDoc="1" locked="0" layoutInCell="1" allowOverlap="1" wp14:anchorId="12F80194" wp14:editId="449BB673">
            <wp:simplePos x="0" y="0"/>
            <wp:positionH relativeFrom="column">
              <wp:posOffset>-494888</wp:posOffset>
            </wp:positionH>
            <wp:positionV relativeFrom="paragraph">
              <wp:posOffset>312420</wp:posOffset>
            </wp:positionV>
            <wp:extent cx="7025857" cy="6409038"/>
            <wp:effectExtent l="0" t="0" r="3810" b="0"/>
            <wp:wrapTight wrapText="bothSides">
              <wp:wrapPolygon edited="0">
                <wp:start x="0" y="0"/>
                <wp:lineTo x="0" y="21510"/>
                <wp:lineTo x="21553" y="21510"/>
                <wp:lineTo x="21553" y="0"/>
                <wp:lineTo x="0" y="0"/>
              </wp:wrapPolygon>
            </wp:wrapTight>
            <wp:docPr id="59" name="Рисунок 59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Рисунок 59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25857" cy="640903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7527E3F" w14:textId="1D82E243" w:rsidR="002D7BB0" w:rsidRPr="00812E02" w:rsidRDefault="002D7BB0">
      <w:pPr>
        <w:spacing w:after="160" w:line="259" w:lineRule="auto"/>
        <w:rPr>
          <w:rFonts w:ascii="Times New Roman" w:hAnsi="Times New Roman" w:cs="Times New Roman"/>
        </w:rPr>
      </w:pPr>
    </w:p>
    <w:p w14:paraId="4D1E3C25" w14:textId="77777777" w:rsidR="00F4702F" w:rsidRPr="00812E02" w:rsidRDefault="00F4702F">
      <w:pPr>
        <w:spacing w:after="160" w:line="259" w:lineRule="auto"/>
        <w:rPr>
          <w:rFonts w:ascii="Times New Roman" w:hAnsi="Times New Roman" w:cs="Times New Roman"/>
        </w:rPr>
      </w:pPr>
    </w:p>
    <w:p w14:paraId="4D159C9D" w14:textId="77777777" w:rsidR="00F4702F" w:rsidRPr="00812E02" w:rsidRDefault="00F4702F">
      <w:pPr>
        <w:spacing w:after="160" w:line="259" w:lineRule="auto"/>
        <w:rPr>
          <w:rFonts w:ascii="Times New Roman" w:hAnsi="Times New Roman" w:cs="Times New Roman"/>
        </w:rPr>
      </w:pPr>
    </w:p>
    <w:p w14:paraId="3E3882FC" w14:textId="77777777" w:rsidR="00F4702F" w:rsidRPr="00812E02" w:rsidRDefault="00F4702F">
      <w:pPr>
        <w:spacing w:after="160" w:line="259" w:lineRule="auto"/>
        <w:rPr>
          <w:rFonts w:ascii="Times New Roman" w:hAnsi="Times New Roman" w:cs="Times New Roman"/>
        </w:rPr>
      </w:pPr>
    </w:p>
    <w:p w14:paraId="0E4A77FB" w14:textId="77777777" w:rsidR="00F4702F" w:rsidRPr="00812E02" w:rsidRDefault="00F4702F">
      <w:pPr>
        <w:spacing w:after="160" w:line="259" w:lineRule="auto"/>
        <w:rPr>
          <w:rFonts w:ascii="Times New Roman" w:hAnsi="Times New Roman" w:cs="Times New Roman"/>
        </w:rPr>
      </w:pPr>
    </w:p>
    <w:p w14:paraId="6DF91713" w14:textId="77777777" w:rsidR="00F4702F" w:rsidRPr="00812E02" w:rsidRDefault="00F4702F">
      <w:pPr>
        <w:spacing w:after="160" w:line="259" w:lineRule="auto"/>
        <w:rPr>
          <w:rFonts w:ascii="Times New Roman" w:hAnsi="Times New Roman" w:cs="Times New Roman"/>
        </w:rPr>
      </w:pPr>
    </w:p>
    <w:p w14:paraId="3051F03F" w14:textId="77777777" w:rsidR="00F4702F" w:rsidRPr="00812E02" w:rsidRDefault="00F4702F">
      <w:pPr>
        <w:spacing w:after="160" w:line="259" w:lineRule="auto"/>
        <w:rPr>
          <w:rFonts w:ascii="Times New Roman" w:hAnsi="Times New Roman" w:cs="Times New Roman"/>
        </w:rPr>
      </w:pPr>
    </w:p>
    <w:p w14:paraId="3CD4C4FF" w14:textId="77777777" w:rsidR="00F4702F" w:rsidRPr="00812E02" w:rsidRDefault="00F4702F">
      <w:pPr>
        <w:spacing w:after="160" w:line="259" w:lineRule="auto"/>
        <w:rPr>
          <w:rFonts w:ascii="Times New Roman" w:hAnsi="Times New Roman" w:cs="Times New Roman"/>
        </w:rPr>
      </w:pPr>
    </w:p>
    <w:p w14:paraId="24F32C50" w14:textId="4BAC746C" w:rsidR="00F4702F" w:rsidRPr="00812E02" w:rsidRDefault="00505A26">
      <w:pPr>
        <w:spacing w:after="160" w:line="259" w:lineRule="auto"/>
        <w:rPr>
          <w:rFonts w:ascii="Times New Roman" w:hAnsi="Times New Roman" w:cs="Times New Roman"/>
        </w:rPr>
      </w:pPr>
      <w:r w:rsidRPr="00812E02">
        <w:rPr>
          <w:rFonts w:ascii="Times New Roman" w:hAnsi="Times New Roman" w:cs="Times New Roman"/>
          <w:noProof/>
        </w:rPr>
        <w:lastRenderedPageBreak/>
        <w:drawing>
          <wp:anchor distT="0" distB="0" distL="114300" distR="114300" simplePos="0" relativeHeight="251842560" behindDoc="1" locked="0" layoutInCell="1" allowOverlap="1" wp14:anchorId="7E929A2A" wp14:editId="511C3532">
            <wp:simplePos x="0" y="0"/>
            <wp:positionH relativeFrom="column">
              <wp:posOffset>-144317</wp:posOffset>
            </wp:positionH>
            <wp:positionV relativeFrom="paragraph">
              <wp:posOffset>361</wp:posOffset>
            </wp:positionV>
            <wp:extent cx="4093210" cy="6647815"/>
            <wp:effectExtent l="0" t="0" r="2540" b="635"/>
            <wp:wrapTight wrapText="bothSides">
              <wp:wrapPolygon edited="0">
                <wp:start x="0" y="0"/>
                <wp:lineTo x="0" y="21540"/>
                <wp:lineTo x="21513" y="21540"/>
                <wp:lineTo x="21513" y="0"/>
                <wp:lineTo x="0" y="0"/>
              </wp:wrapPolygon>
            </wp:wrapTight>
            <wp:docPr id="60" name="Рисунок 60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Рисунок 60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3210" cy="66478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812E02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843584" behindDoc="1" locked="0" layoutInCell="1" allowOverlap="1" wp14:anchorId="51BB4F44" wp14:editId="515C6101">
            <wp:simplePos x="0" y="0"/>
            <wp:positionH relativeFrom="column">
              <wp:posOffset>3982</wp:posOffset>
            </wp:positionH>
            <wp:positionV relativeFrom="paragraph">
              <wp:posOffset>6635630</wp:posOffset>
            </wp:positionV>
            <wp:extent cx="3468129" cy="1937629"/>
            <wp:effectExtent l="0" t="0" r="0" b="5715"/>
            <wp:wrapTight wrapText="bothSides">
              <wp:wrapPolygon edited="0">
                <wp:start x="0" y="0"/>
                <wp:lineTo x="0" y="21451"/>
                <wp:lineTo x="21477" y="21451"/>
                <wp:lineTo x="21477" y="0"/>
                <wp:lineTo x="0" y="0"/>
              </wp:wrapPolygon>
            </wp:wrapTight>
            <wp:docPr id="61" name="Рисунок 61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Рисунок 61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8129" cy="193762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F09F49E" w14:textId="3332EF51" w:rsidR="00F4702F" w:rsidRPr="00812E02" w:rsidRDefault="00F4702F">
      <w:pPr>
        <w:spacing w:after="160" w:line="259" w:lineRule="auto"/>
        <w:rPr>
          <w:rFonts w:ascii="Times New Roman" w:hAnsi="Times New Roman" w:cs="Times New Roman"/>
        </w:rPr>
      </w:pPr>
    </w:p>
    <w:p w14:paraId="14642791" w14:textId="5A2D134B" w:rsidR="00574ABC" w:rsidRPr="00812E02" w:rsidRDefault="00574ABC">
      <w:pPr>
        <w:spacing w:after="160" w:line="259" w:lineRule="auto"/>
        <w:rPr>
          <w:rFonts w:ascii="Times New Roman" w:hAnsi="Times New Roman" w:cs="Times New Roman"/>
        </w:rPr>
      </w:pPr>
    </w:p>
    <w:p w14:paraId="0E6A8CCF" w14:textId="1998A694" w:rsidR="008F6EB5" w:rsidRPr="00812E02" w:rsidRDefault="00FC4F06" w:rsidP="00C35B54">
      <w:pPr>
        <w:spacing w:after="160" w:line="259" w:lineRule="auto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812E02">
        <w:rPr>
          <w:rFonts w:ascii="Times New Roman" w:hAnsi="Times New Roman" w:cs="Times New Roman"/>
        </w:rPr>
        <w:br w:type="page"/>
      </w:r>
    </w:p>
    <w:p w14:paraId="1BCF6137" w14:textId="67038DFA" w:rsidR="00357DC9" w:rsidRPr="00812E02" w:rsidRDefault="00357DC9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6" w:name="_Toc91028380"/>
      <w:r w:rsidRPr="00812E02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 В</w:t>
      </w:r>
      <w:bookmarkEnd w:id="236"/>
    </w:p>
    <w:p w14:paraId="259C8AD9" w14:textId="77777777" w:rsidR="00F8060C" w:rsidRPr="00812E02" w:rsidRDefault="00F8060C" w:rsidP="0010758E">
      <w:pPr>
        <w:spacing w:after="0" w:line="240" w:lineRule="auto"/>
        <w:ind w:right="851"/>
        <w:rPr>
          <w:rFonts w:ascii="Times New Roman" w:hAnsi="Times New Roman" w:cs="Times New Roman"/>
          <w:noProof/>
        </w:rPr>
      </w:pPr>
    </w:p>
    <w:p w14:paraId="7DD1387E" w14:textId="0071B795" w:rsidR="009439F3" w:rsidRPr="00812E02" w:rsidRDefault="009D5399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  <w:r w:rsidRPr="00812E02">
        <w:rPr>
          <w:rFonts w:ascii="Times New Roman" w:hAnsi="Times New Roman" w:cs="Times New Roman"/>
          <w:noProof/>
        </w:rPr>
        <w:drawing>
          <wp:inline distT="0" distB="0" distL="0" distR="0" wp14:anchorId="277F75DA" wp14:editId="010CA979">
            <wp:extent cx="4589250" cy="6977448"/>
            <wp:effectExtent l="0" t="0" r="1905" b="0"/>
            <wp:docPr id="62" name="Рисунок 62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Рисунок 62" descr="Изображение выглядит как текст&#10;&#10;Автоматически созданное описание"/>
                    <pic:cNvPicPr/>
                  </pic:nvPicPr>
                  <pic:blipFill rotWithShape="1"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427"/>
                    <a:stretch/>
                  </pic:blipFill>
                  <pic:spPr bwMode="auto">
                    <a:xfrm>
                      <a:off x="0" y="0"/>
                      <a:ext cx="4590882" cy="69799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713ED8" w14:textId="35DF1EAF" w:rsidR="00FC4F06" w:rsidRPr="00812E02" w:rsidRDefault="00FC4F06" w:rsidP="003728E7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</w:p>
    <w:p w14:paraId="662430CB" w14:textId="77777777" w:rsidR="002D5B18" w:rsidRPr="00812E02" w:rsidRDefault="00716435">
      <w:pPr>
        <w:spacing w:after="160" w:line="259" w:lineRule="auto"/>
        <w:rPr>
          <w:rFonts w:ascii="Times New Roman" w:hAnsi="Times New Roman" w:cs="Times New Roman"/>
        </w:rPr>
      </w:pPr>
      <w:r w:rsidRPr="00812E02">
        <w:rPr>
          <w:rFonts w:ascii="Times New Roman" w:hAnsi="Times New Roman" w:cs="Times New Roman"/>
          <w:noProof/>
        </w:rPr>
        <w:drawing>
          <wp:inline distT="0" distB="0" distL="0" distR="0" wp14:anchorId="0657E22E" wp14:editId="33BFFA5B">
            <wp:extent cx="2973705" cy="1661400"/>
            <wp:effectExtent l="0" t="0" r="0" b="0"/>
            <wp:docPr id="63" name="Рисунок 63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Рисунок 63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3464" cy="1683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CF5CDC" w14:textId="6B82CC68" w:rsidR="001A5CBA" w:rsidRDefault="001A5CBA">
      <w:pPr>
        <w:spacing w:after="160" w:line="259" w:lineRule="auto"/>
        <w:rPr>
          <w:rFonts w:ascii="Times New Roman" w:hAnsi="Times New Roman" w:cs="Times New Roman"/>
          <w:noProof/>
        </w:rPr>
      </w:pPr>
      <w:r w:rsidRPr="00812E02">
        <w:rPr>
          <w:rFonts w:ascii="Times New Roman" w:hAnsi="Times New Roman" w:cs="Times New Roman"/>
          <w:noProof/>
        </w:rPr>
        <w:lastRenderedPageBreak/>
        <w:drawing>
          <wp:anchor distT="0" distB="0" distL="114300" distR="114300" simplePos="0" relativeHeight="251812864" behindDoc="1" locked="0" layoutInCell="1" allowOverlap="1" wp14:anchorId="5DCE3AB6" wp14:editId="40103E8B">
            <wp:simplePos x="0" y="0"/>
            <wp:positionH relativeFrom="column">
              <wp:posOffset>-713311</wp:posOffset>
            </wp:positionH>
            <wp:positionV relativeFrom="paragraph">
              <wp:posOffset>152023</wp:posOffset>
            </wp:positionV>
            <wp:extent cx="7350760" cy="7372350"/>
            <wp:effectExtent l="0" t="0" r="2540" b="0"/>
            <wp:wrapTight wrapText="bothSides">
              <wp:wrapPolygon edited="0">
                <wp:start x="0" y="0"/>
                <wp:lineTo x="0" y="21544"/>
                <wp:lineTo x="21551" y="21544"/>
                <wp:lineTo x="21551" y="0"/>
                <wp:lineTo x="0" y="0"/>
              </wp:wrapPolygon>
            </wp:wrapTight>
            <wp:docPr id="67" name="Рисунок 67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Рисунок 67" descr="Изображение выглядит как текст&#10;&#10;Автоматически созданное описание"/>
                    <pic:cNvPicPr/>
                  </pic:nvPicPr>
                  <pic:blipFill rotWithShape="1"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7034"/>
                    <a:stretch/>
                  </pic:blipFill>
                  <pic:spPr bwMode="auto">
                    <a:xfrm>
                      <a:off x="0" y="0"/>
                      <a:ext cx="7350760" cy="7372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B1D0AA9" w14:textId="27A1212F" w:rsidR="00FC4F06" w:rsidRPr="00812E02" w:rsidRDefault="00FC4F06">
      <w:pPr>
        <w:spacing w:after="160" w:line="259" w:lineRule="auto"/>
        <w:rPr>
          <w:rFonts w:ascii="Times New Roman" w:hAnsi="Times New Roman" w:cs="Times New Roman"/>
        </w:rPr>
      </w:pPr>
      <w:r w:rsidRPr="00812E02">
        <w:rPr>
          <w:rFonts w:ascii="Times New Roman" w:hAnsi="Times New Roman" w:cs="Times New Roman"/>
        </w:rPr>
        <w:br w:type="page"/>
      </w:r>
    </w:p>
    <w:p w14:paraId="242EE8C9" w14:textId="77777777" w:rsidR="00357DC9" w:rsidRPr="00812E02" w:rsidRDefault="00357DC9" w:rsidP="00131D5C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7" w:name="_Toc91028381"/>
      <w:r w:rsidRPr="00812E02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 Г</w:t>
      </w:r>
      <w:bookmarkEnd w:id="237"/>
    </w:p>
    <w:p w14:paraId="36A5365F" w14:textId="77777777" w:rsidR="00357DC9" w:rsidRPr="00812E02" w:rsidRDefault="00357DC9" w:rsidP="00F8573E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812E02">
        <w:rPr>
          <w:rFonts w:ascii="Times New Roman" w:hAnsi="Times New Roman" w:cs="Times New Roman"/>
          <w:sz w:val="28"/>
        </w:rPr>
        <w:t>Начало разбора</w:t>
      </w:r>
    </w:p>
    <w:p w14:paraId="7B239BB2" w14:textId="1A279DEE" w:rsidR="00357DC9" w:rsidRPr="00812E02" w:rsidRDefault="00CF3E4E" w:rsidP="0010758E">
      <w:pPr>
        <w:ind w:right="851"/>
        <w:rPr>
          <w:rFonts w:ascii="Times New Roman" w:hAnsi="Times New Roman" w:cs="Times New Roman"/>
        </w:rPr>
      </w:pPr>
      <w:r w:rsidRPr="00812E02">
        <w:rPr>
          <w:rFonts w:ascii="Times New Roman" w:hAnsi="Times New Roman" w:cs="Times New Roman"/>
          <w:noProof/>
        </w:rPr>
        <w:drawing>
          <wp:inline distT="0" distB="0" distL="0" distR="0" wp14:anchorId="7CE2704D" wp14:editId="409A948F">
            <wp:extent cx="3987113" cy="5364745"/>
            <wp:effectExtent l="0" t="0" r="0" b="7620"/>
            <wp:docPr id="1" name="Рисунок 1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991171" cy="537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18FCEB" w14:textId="77777777" w:rsidR="00357DC9" w:rsidRPr="00812E02" w:rsidRDefault="00357DC9" w:rsidP="00F8573E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812E02">
        <w:rPr>
          <w:rFonts w:ascii="Times New Roman" w:hAnsi="Times New Roman" w:cs="Times New Roman"/>
          <w:sz w:val="28"/>
        </w:rPr>
        <w:t>Конец разбора</w:t>
      </w:r>
    </w:p>
    <w:p w14:paraId="79AB8395" w14:textId="3C64901C" w:rsidR="00357DC9" w:rsidRPr="00812E02" w:rsidRDefault="00CF3E4E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  <w:r w:rsidRPr="00812E02">
        <w:rPr>
          <w:rFonts w:ascii="Times New Roman" w:hAnsi="Times New Roman" w:cs="Times New Roman"/>
          <w:noProof/>
        </w:rPr>
        <w:drawing>
          <wp:inline distT="0" distB="0" distL="0" distR="0" wp14:anchorId="78F94933" wp14:editId="49041979">
            <wp:extent cx="3377513" cy="2483642"/>
            <wp:effectExtent l="0" t="0" r="0" b="0"/>
            <wp:docPr id="77" name="Рисунок 77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Рисунок 77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386502" cy="2490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EC3091" w14:textId="4CE863AE" w:rsidR="00444563" w:rsidRPr="00812E02" w:rsidRDefault="00E059D2" w:rsidP="00444563">
      <w:pPr>
        <w:spacing w:before="240" w:after="240" w:line="240" w:lineRule="auto"/>
        <w:rPr>
          <w:rFonts w:ascii="Times New Roman" w:hAnsi="Times New Roman" w:cs="Times New Roman"/>
          <w:noProof/>
        </w:rPr>
      </w:pPr>
      <w:r w:rsidRPr="00812E02">
        <w:rPr>
          <w:rFonts w:ascii="Times New Roman" w:hAnsi="Times New Roman" w:cs="Times New Roman"/>
          <w:sz w:val="28"/>
        </w:rPr>
        <w:br w:type="column"/>
      </w:r>
      <w:r w:rsidR="00A83F6B" w:rsidRPr="00812E02">
        <w:rPr>
          <w:rFonts w:ascii="Times New Roman" w:hAnsi="Times New Roman" w:cs="Times New Roman"/>
          <w:noProof/>
        </w:rPr>
        <w:lastRenderedPageBreak/>
        <w:drawing>
          <wp:anchor distT="0" distB="0" distL="114300" distR="114300" simplePos="0" relativeHeight="251816960" behindDoc="1" locked="0" layoutInCell="1" allowOverlap="1" wp14:anchorId="1BB2CCE2" wp14:editId="64B36471">
            <wp:simplePos x="0" y="0"/>
            <wp:positionH relativeFrom="column">
              <wp:posOffset>2186940</wp:posOffset>
            </wp:positionH>
            <wp:positionV relativeFrom="paragraph">
              <wp:posOffset>3810</wp:posOffset>
            </wp:positionV>
            <wp:extent cx="1105535" cy="8286750"/>
            <wp:effectExtent l="0" t="0" r="0" b="0"/>
            <wp:wrapTight wrapText="bothSides">
              <wp:wrapPolygon edited="0">
                <wp:start x="0" y="0"/>
                <wp:lineTo x="0" y="21550"/>
                <wp:lineTo x="21215" y="21550"/>
                <wp:lineTo x="21215" y="0"/>
                <wp:lineTo x="0" y="0"/>
              </wp:wrapPolygon>
            </wp:wrapTight>
            <wp:docPr id="79" name="Рисунок 79" descr="Изображение выглядит как текст, картотека, компьютер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Рисунок 79" descr="Изображение выглядит как текст, картотека, компьютер&#10;&#10;Автоматически созданное описание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5535" cy="82867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83F6B" w:rsidRPr="00812E02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815936" behindDoc="1" locked="0" layoutInCell="1" allowOverlap="1" wp14:anchorId="6728D7D1" wp14:editId="30CACB5A">
            <wp:simplePos x="0" y="0"/>
            <wp:positionH relativeFrom="column">
              <wp:posOffset>-474191</wp:posOffset>
            </wp:positionH>
            <wp:positionV relativeFrom="paragraph">
              <wp:posOffset>-223</wp:posOffset>
            </wp:positionV>
            <wp:extent cx="2454275" cy="8286750"/>
            <wp:effectExtent l="0" t="0" r="3175" b="0"/>
            <wp:wrapTight wrapText="bothSides">
              <wp:wrapPolygon edited="0">
                <wp:start x="0" y="0"/>
                <wp:lineTo x="0" y="21550"/>
                <wp:lineTo x="21460" y="21550"/>
                <wp:lineTo x="21460" y="0"/>
                <wp:lineTo x="0" y="0"/>
              </wp:wrapPolygon>
            </wp:wrapTight>
            <wp:docPr id="78" name="Рисунок 78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Рисунок 78" descr="Изображение выглядит как текст&#10;&#10;Автоматически созданное описание"/>
                    <pic:cNvPicPr/>
                  </pic:nvPicPr>
                  <pic:blipFill rotWithShape="1"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2574"/>
                    <a:stretch/>
                  </pic:blipFill>
                  <pic:spPr bwMode="auto">
                    <a:xfrm>
                      <a:off x="0" y="0"/>
                      <a:ext cx="2454275" cy="8286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7DC63AB" w14:textId="68A30043" w:rsidR="003B2728" w:rsidRPr="00812E02" w:rsidRDefault="003B2728" w:rsidP="00444563">
      <w:pPr>
        <w:spacing w:before="240" w:after="240" w:line="240" w:lineRule="auto"/>
        <w:rPr>
          <w:rFonts w:ascii="Times New Roman" w:hAnsi="Times New Roman" w:cs="Times New Roman"/>
          <w:sz w:val="28"/>
        </w:rPr>
      </w:pPr>
    </w:p>
    <w:p w14:paraId="59350B58" w14:textId="49B82D92" w:rsidR="00CD3310" w:rsidRPr="00812E02" w:rsidRDefault="00A83F6B" w:rsidP="00F8573E">
      <w:pPr>
        <w:spacing w:before="24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812E02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817984" behindDoc="1" locked="0" layoutInCell="1" allowOverlap="1" wp14:anchorId="0F7CCB5C" wp14:editId="407C9184">
            <wp:simplePos x="0" y="0"/>
            <wp:positionH relativeFrom="column">
              <wp:posOffset>3603402</wp:posOffset>
            </wp:positionH>
            <wp:positionV relativeFrom="paragraph">
              <wp:posOffset>353695</wp:posOffset>
            </wp:positionV>
            <wp:extent cx="1533525" cy="5057775"/>
            <wp:effectExtent l="0" t="0" r="9525" b="9525"/>
            <wp:wrapTight wrapText="bothSides">
              <wp:wrapPolygon edited="0">
                <wp:start x="0" y="0"/>
                <wp:lineTo x="0" y="21559"/>
                <wp:lineTo x="21466" y="21559"/>
                <wp:lineTo x="21466" y="0"/>
                <wp:lineTo x="0" y="0"/>
              </wp:wrapPolygon>
            </wp:wrapTight>
            <wp:docPr id="86" name="Рисунок 86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Рисунок 86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3525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CE8584E" w14:textId="535D9F61" w:rsidR="00B72A09" w:rsidRPr="00812E02" w:rsidRDefault="003B2728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r w:rsidRPr="00812E02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bookmarkStart w:id="238" w:name="_Toc91028382"/>
      <w:r w:rsidR="00B72A09" w:rsidRPr="00812E02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 Д</w:t>
      </w:r>
      <w:bookmarkEnd w:id="238"/>
    </w:p>
    <w:p w14:paraId="7890A996" w14:textId="2503F61C" w:rsidR="00FC4F06" w:rsidRPr="00812E02" w:rsidRDefault="00092D7A" w:rsidP="003728E7">
      <w:pPr>
        <w:ind w:right="851"/>
        <w:jc w:val="center"/>
        <w:rPr>
          <w:rFonts w:ascii="Times New Roman" w:hAnsi="Times New Roman" w:cs="Times New Roman"/>
        </w:rPr>
      </w:pPr>
      <w:r w:rsidRPr="00812E02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813888" behindDoc="1" locked="0" layoutInCell="1" allowOverlap="1" wp14:anchorId="79644BCC" wp14:editId="11C8AE72">
            <wp:simplePos x="0" y="0"/>
            <wp:positionH relativeFrom="column">
              <wp:posOffset>160209</wp:posOffset>
            </wp:positionH>
            <wp:positionV relativeFrom="paragraph">
              <wp:posOffset>32213</wp:posOffset>
            </wp:positionV>
            <wp:extent cx="5510530" cy="4728210"/>
            <wp:effectExtent l="0" t="0" r="0" b="0"/>
            <wp:wrapTight wrapText="bothSides">
              <wp:wrapPolygon edited="0">
                <wp:start x="0" y="0"/>
                <wp:lineTo x="0" y="21496"/>
                <wp:lineTo x="21505" y="21496"/>
                <wp:lineTo x="21505" y="0"/>
                <wp:lineTo x="0" y="0"/>
              </wp:wrapPolygon>
            </wp:wrapTight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Рисунок 74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0530" cy="47282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0C6C611" w14:textId="20926FFE" w:rsidR="001B7FB5" w:rsidRPr="00812E02" w:rsidRDefault="001B7FB5" w:rsidP="00FC4F06">
      <w:pPr>
        <w:spacing w:after="160" w:line="259" w:lineRule="auto"/>
        <w:rPr>
          <w:rFonts w:ascii="Times New Roman" w:hAnsi="Times New Roman" w:cs="Times New Roman"/>
        </w:rPr>
      </w:pPr>
    </w:p>
    <w:p w14:paraId="32E002E6" w14:textId="45E9D248" w:rsidR="00FC4F06" w:rsidRPr="00812E02" w:rsidRDefault="00FC4F06">
      <w:pPr>
        <w:spacing w:after="160" w:line="259" w:lineRule="auto"/>
        <w:rPr>
          <w:rFonts w:ascii="Times New Roman" w:hAnsi="Times New Roman" w:cs="Times New Roman"/>
        </w:rPr>
      </w:pPr>
    </w:p>
    <w:p w14:paraId="05C4E40E" w14:textId="6773A0AC" w:rsidR="00F4188D" w:rsidRPr="00812E02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23BDCE94" w14:textId="2B37931C" w:rsidR="00F4188D" w:rsidRPr="00812E02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0A6972FD" w14:textId="77777777" w:rsidR="00F4188D" w:rsidRPr="00812E02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133CF897" w14:textId="77777777" w:rsidR="00F4188D" w:rsidRPr="00812E02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5AF64F35" w14:textId="77777777" w:rsidR="00F4188D" w:rsidRPr="00812E02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3BA279F6" w14:textId="77777777" w:rsidR="00F4188D" w:rsidRPr="00812E02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69D84310" w14:textId="77777777" w:rsidR="00F4188D" w:rsidRPr="00812E02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76BFFA25" w14:textId="77777777" w:rsidR="00F4188D" w:rsidRPr="00812E02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2D58F124" w14:textId="77777777" w:rsidR="00F4188D" w:rsidRPr="00812E02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38A4751B" w14:textId="5F0C151F" w:rsidR="00F4188D" w:rsidRPr="00812E02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1FD92AB6" w14:textId="77777777" w:rsidR="00F4188D" w:rsidRPr="00812E02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1855EC04" w14:textId="77777777" w:rsidR="00F4188D" w:rsidRPr="00812E02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08723374" w14:textId="77777777" w:rsidR="00F4188D" w:rsidRPr="00812E02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6B41C267" w14:textId="35C735D0" w:rsidR="00F4188D" w:rsidRPr="00812E02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2C9AB846" w14:textId="77777777" w:rsidR="00F4188D" w:rsidRPr="00812E02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6DD47E02" w14:textId="53E30C95" w:rsidR="00F4188D" w:rsidRPr="00812E02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04080A38" w14:textId="77777777" w:rsidR="00F4188D" w:rsidRPr="00812E02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22B521AE" w14:textId="6C8CC417" w:rsidR="00F4188D" w:rsidRPr="00812E02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539C5871" w14:textId="3779E4AC" w:rsidR="00F4188D" w:rsidRPr="00812E02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1EA2B763" w14:textId="65E1C864" w:rsidR="00F4188D" w:rsidRPr="00812E02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433A0A3F" w14:textId="3547D15B" w:rsidR="00F4188D" w:rsidRPr="00812E02" w:rsidRDefault="00F4188D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5AD7FA3B" w14:textId="1214BFA3" w:rsidR="00F4188D" w:rsidRPr="00812E02" w:rsidRDefault="00092D7A" w:rsidP="00FC4F06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812E02">
        <w:rPr>
          <w:rFonts w:ascii="Times New Roman" w:hAnsi="Times New Roman" w:cs="Times New Roman"/>
          <w:b/>
          <w:noProof/>
          <w:sz w:val="28"/>
          <w:szCs w:val="28"/>
          <w:shd w:val="clear" w:color="auto" w:fill="FFFFFF"/>
        </w:rPr>
        <w:drawing>
          <wp:anchor distT="0" distB="0" distL="114300" distR="114300" simplePos="0" relativeHeight="251814912" behindDoc="1" locked="0" layoutInCell="1" allowOverlap="1" wp14:anchorId="3DFC11B0" wp14:editId="69100E3D">
            <wp:simplePos x="0" y="0"/>
            <wp:positionH relativeFrom="column">
              <wp:posOffset>316230</wp:posOffset>
            </wp:positionH>
            <wp:positionV relativeFrom="paragraph">
              <wp:posOffset>-359787</wp:posOffset>
            </wp:positionV>
            <wp:extent cx="5140410" cy="4172773"/>
            <wp:effectExtent l="0" t="0" r="3175" b="0"/>
            <wp:wrapTight wrapText="bothSides">
              <wp:wrapPolygon edited="0">
                <wp:start x="0" y="0"/>
                <wp:lineTo x="0" y="21498"/>
                <wp:lineTo x="21533" y="21498"/>
                <wp:lineTo x="21533" y="0"/>
                <wp:lineTo x="0" y="0"/>
              </wp:wrapPolygon>
            </wp:wrapTight>
            <wp:docPr id="76" name="Рисунок 76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Рисунок 76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40410" cy="417277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1089393" w14:textId="0112538F" w:rsidR="002A78C6" w:rsidRPr="00812E02" w:rsidRDefault="002A78C6" w:rsidP="002A78C6">
      <w:pPr>
        <w:rPr>
          <w:rFonts w:ascii="Times New Roman" w:hAnsi="Times New Roman" w:cs="Times New Roman"/>
          <w:sz w:val="28"/>
          <w:szCs w:val="28"/>
        </w:rPr>
      </w:pPr>
    </w:p>
    <w:p w14:paraId="371C50AB" w14:textId="544F810B" w:rsidR="002A78C6" w:rsidRPr="00812E02" w:rsidRDefault="002A78C6" w:rsidP="002A78C6">
      <w:pPr>
        <w:rPr>
          <w:rFonts w:ascii="Times New Roman" w:hAnsi="Times New Roman" w:cs="Times New Roman"/>
          <w:sz w:val="28"/>
          <w:szCs w:val="28"/>
        </w:rPr>
      </w:pPr>
    </w:p>
    <w:p w14:paraId="09166EE6" w14:textId="3CA9103F" w:rsidR="002A78C6" w:rsidRPr="00812E02" w:rsidRDefault="002A78C6" w:rsidP="002A78C6">
      <w:pPr>
        <w:rPr>
          <w:rFonts w:ascii="Times New Roman" w:hAnsi="Times New Roman" w:cs="Times New Roman"/>
          <w:sz w:val="28"/>
          <w:szCs w:val="28"/>
        </w:rPr>
      </w:pPr>
    </w:p>
    <w:p w14:paraId="3CE11E8C" w14:textId="235DBCA6" w:rsidR="002A78C6" w:rsidRPr="00812E02" w:rsidRDefault="002A78C6" w:rsidP="002A78C6">
      <w:pPr>
        <w:rPr>
          <w:rFonts w:ascii="Times New Roman" w:hAnsi="Times New Roman" w:cs="Times New Roman"/>
          <w:sz w:val="28"/>
          <w:szCs w:val="28"/>
        </w:rPr>
      </w:pPr>
    </w:p>
    <w:p w14:paraId="5E1AF356" w14:textId="4AF60B93" w:rsidR="002A78C6" w:rsidRPr="00812E02" w:rsidRDefault="002A78C6" w:rsidP="002A78C6">
      <w:pPr>
        <w:rPr>
          <w:rFonts w:ascii="Times New Roman" w:hAnsi="Times New Roman" w:cs="Times New Roman"/>
          <w:sz w:val="28"/>
          <w:szCs w:val="28"/>
        </w:rPr>
      </w:pPr>
    </w:p>
    <w:p w14:paraId="5C26DE5E" w14:textId="5A2D9F6D" w:rsidR="002A78C6" w:rsidRPr="00812E02" w:rsidRDefault="002A78C6" w:rsidP="002A78C6">
      <w:pPr>
        <w:rPr>
          <w:rFonts w:ascii="Times New Roman" w:hAnsi="Times New Roman" w:cs="Times New Roman"/>
          <w:sz w:val="28"/>
          <w:szCs w:val="28"/>
        </w:rPr>
      </w:pPr>
    </w:p>
    <w:p w14:paraId="234A0C4A" w14:textId="6AC637BD" w:rsidR="002A78C6" w:rsidRPr="00812E02" w:rsidRDefault="002A78C6" w:rsidP="002A78C6">
      <w:pPr>
        <w:rPr>
          <w:rFonts w:ascii="Times New Roman" w:hAnsi="Times New Roman" w:cs="Times New Roman"/>
          <w:sz w:val="28"/>
          <w:szCs w:val="28"/>
        </w:rPr>
      </w:pPr>
    </w:p>
    <w:p w14:paraId="51554B17" w14:textId="502E8DE4" w:rsidR="002A78C6" w:rsidRPr="00812E02" w:rsidRDefault="002A78C6" w:rsidP="002A78C6">
      <w:pPr>
        <w:rPr>
          <w:rFonts w:ascii="Times New Roman" w:hAnsi="Times New Roman" w:cs="Times New Roman"/>
          <w:sz w:val="28"/>
          <w:szCs w:val="28"/>
        </w:rPr>
      </w:pPr>
    </w:p>
    <w:p w14:paraId="25064A2F" w14:textId="7D58A531" w:rsidR="002A78C6" w:rsidRPr="00812E02" w:rsidRDefault="002A78C6" w:rsidP="002A78C6">
      <w:pPr>
        <w:rPr>
          <w:rFonts w:ascii="Times New Roman" w:hAnsi="Times New Roman" w:cs="Times New Roman"/>
          <w:sz w:val="28"/>
          <w:szCs w:val="28"/>
        </w:rPr>
      </w:pPr>
    </w:p>
    <w:p w14:paraId="4CC64AE0" w14:textId="6E3359CD" w:rsidR="002A78C6" w:rsidRPr="00812E02" w:rsidRDefault="002A78C6" w:rsidP="002A78C6">
      <w:pPr>
        <w:tabs>
          <w:tab w:val="left" w:pos="1142"/>
        </w:tabs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ab/>
      </w:r>
    </w:p>
    <w:p w14:paraId="56DBEE9F" w14:textId="74C7DBD9" w:rsidR="008E2961" w:rsidRPr="00812E02" w:rsidRDefault="008E2961" w:rsidP="00131D5C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9" w:name="_Toc91028383"/>
      <w:r w:rsidRPr="00812E02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 Е</w:t>
      </w:r>
      <w:bookmarkEnd w:id="239"/>
    </w:p>
    <w:p w14:paraId="7BB8A982" w14:textId="30EA60E4" w:rsidR="00C25838" w:rsidRPr="00812E02" w:rsidRDefault="00DB6DC2" w:rsidP="00C25838">
      <w:pPr>
        <w:rPr>
          <w:rFonts w:ascii="Times New Roman" w:hAnsi="Times New Roman" w:cs="Times New Roman"/>
        </w:rPr>
      </w:pPr>
      <w:r w:rsidRPr="00812E02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819008" behindDoc="1" locked="0" layoutInCell="1" allowOverlap="1" wp14:anchorId="5F32854A" wp14:editId="0CCD85BA">
            <wp:simplePos x="0" y="0"/>
            <wp:positionH relativeFrom="column">
              <wp:posOffset>-400050</wp:posOffset>
            </wp:positionH>
            <wp:positionV relativeFrom="paragraph">
              <wp:posOffset>320675</wp:posOffset>
            </wp:positionV>
            <wp:extent cx="4215130" cy="6746240"/>
            <wp:effectExtent l="0" t="0" r="0" b="0"/>
            <wp:wrapTight wrapText="bothSides">
              <wp:wrapPolygon edited="0">
                <wp:start x="0" y="0"/>
                <wp:lineTo x="0" y="21531"/>
                <wp:lineTo x="21476" y="21531"/>
                <wp:lineTo x="21476" y="0"/>
                <wp:lineTo x="0" y="0"/>
              </wp:wrapPolygon>
            </wp:wrapTight>
            <wp:docPr id="87" name="Рисунок 87" descr="Изображение выглядит как стол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Рисунок 87" descr="Изображение выглядит как стол&#10;&#10;Автоматически созданное описание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15130" cy="6746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25838" w:rsidRPr="00812E02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820032" behindDoc="1" locked="0" layoutInCell="1" allowOverlap="1" wp14:anchorId="4945C296" wp14:editId="7A94E3E5">
            <wp:simplePos x="0" y="0"/>
            <wp:positionH relativeFrom="column">
              <wp:posOffset>3966210</wp:posOffset>
            </wp:positionH>
            <wp:positionV relativeFrom="paragraph">
              <wp:posOffset>271145</wp:posOffset>
            </wp:positionV>
            <wp:extent cx="2199005" cy="6926580"/>
            <wp:effectExtent l="0" t="0" r="0" b="7620"/>
            <wp:wrapTight wrapText="bothSides">
              <wp:wrapPolygon edited="0">
                <wp:start x="0" y="0"/>
                <wp:lineTo x="0" y="21564"/>
                <wp:lineTo x="21332" y="21564"/>
                <wp:lineTo x="21332" y="0"/>
                <wp:lineTo x="0" y="0"/>
              </wp:wrapPolygon>
            </wp:wrapTight>
            <wp:docPr id="88" name="Рисунок 88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Рисунок 88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9005" cy="69265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E5E2506" w14:textId="05EB5A0D" w:rsidR="00E35AB2" w:rsidRPr="00812E02" w:rsidRDefault="00E35AB2" w:rsidP="00E35AB2">
      <w:pPr>
        <w:rPr>
          <w:rFonts w:ascii="Times New Roman" w:hAnsi="Times New Roman" w:cs="Times New Roman"/>
        </w:rPr>
      </w:pPr>
    </w:p>
    <w:p w14:paraId="504713CB" w14:textId="566AC427" w:rsidR="00F4188D" w:rsidRPr="00812E02" w:rsidRDefault="00F4188D" w:rsidP="00E35AB2">
      <w:pPr>
        <w:rPr>
          <w:rFonts w:ascii="Times New Roman" w:hAnsi="Times New Roman" w:cs="Times New Roman"/>
        </w:rPr>
      </w:pPr>
    </w:p>
    <w:p w14:paraId="58F3E03C" w14:textId="4C542A07" w:rsidR="007F29B6" w:rsidRPr="00812E02" w:rsidRDefault="007F29B6" w:rsidP="00E35AB2">
      <w:pPr>
        <w:rPr>
          <w:rFonts w:ascii="Times New Roman" w:hAnsi="Times New Roman" w:cs="Times New Roman"/>
        </w:rPr>
      </w:pPr>
    </w:p>
    <w:p w14:paraId="53DD1CEB" w14:textId="64AB3D0F" w:rsidR="007F29B6" w:rsidRPr="00812E02" w:rsidRDefault="007F29B6" w:rsidP="00E35AB2">
      <w:pPr>
        <w:rPr>
          <w:rFonts w:ascii="Times New Roman" w:hAnsi="Times New Roman" w:cs="Times New Roman"/>
        </w:rPr>
      </w:pPr>
    </w:p>
    <w:p w14:paraId="1852528D" w14:textId="77777777" w:rsidR="007F29B6" w:rsidRPr="00812E02" w:rsidRDefault="007F29B6" w:rsidP="00E35AB2">
      <w:pPr>
        <w:rPr>
          <w:rFonts w:ascii="Times New Roman" w:hAnsi="Times New Roman" w:cs="Times New Roman"/>
        </w:rPr>
      </w:pPr>
    </w:p>
    <w:p w14:paraId="0CBF3A2A" w14:textId="3B22F749" w:rsidR="00FC4F06" w:rsidRPr="00812E02" w:rsidRDefault="00FC4F06" w:rsidP="008533B9">
      <w:pPr>
        <w:jc w:val="center"/>
        <w:rPr>
          <w:rFonts w:ascii="Times New Roman" w:hAnsi="Times New Roman" w:cs="Times New Roman"/>
        </w:rPr>
      </w:pPr>
    </w:p>
    <w:p w14:paraId="4F549080" w14:textId="3A4B96B0" w:rsidR="00F4188D" w:rsidRPr="00812E02" w:rsidRDefault="007F29B6" w:rsidP="00CB4F15">
      <w:pPr>
        <w:spacing w:after="160" w:line="259" w:lineRule="auto"/>
        <w:jc w:val="center"/>
        <w:rPr>
          <w:rFonts w:ascii="Times New Roman" w:hAnsi="Times New Roman" w:cs="Times New Roman"/>
        </w:rPr>
      </w:pPr>
      <w:r w:rsidRPr="00812E02">
        <w:rPr>
          <w:rFonts w:ascii="Times New Roman" w:hAnsi="Times New Roman" w:cs="Times New Roman"/>
          <w:noProof/>
        </w:rPr>
        <w:lastRenderedPageBreak/>
        <w:drawing>
          <wp:anchor distT="0" distB="0" distL="114300" distR="114300" simplePos="0" relativeHeight="251821056" behindDoc="1" locked="0" layoutInCell="1" allowOverlap="1" wp14:anchorId="575C3215" wp14:editId="61AAB722">
            <wp:simplePos x="0" y="0"/>
            <wp:positionH relativeFrom="column">
              <wp:posOffset>819270</wp:posOffset>
            </wp:positionH>
            <wp:positionV relativeFrom="paragraph">
              <wp:posOffset>217976</wp:posOffset>
            </wp:positionV>
            <wp:extent cx="1247775" cy="8534400"/>
            <wp:effectExtent l="0" t="0" r="9525" b="0"/>
            <wp:wrapTight wrapText="bothSides">
              <wp:wrapPolygon edited="0">
                <wp:start x="0" y="0"/>
                <wp:lineTo x="0" y="21552"/>
                <wp:lineTo x="21435" y="21552"/>
                <wp:lineTo x="21435" y="0"/>
                <wp:lineTo x="0" y="0"/>
              </wp:wrapPolygon>
            </wp:wrapTight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47775" cy="85344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812E02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822080" behindDoc="1" locked="0" layoutInCell="1" allowOverlap="1" wp14:anchorId="1F1FF680" wp14:editId="28F4421A">
            <wp:simplePos x="0" y="0"/>
            <wp:positionH relativeFrom="column">
              <wp:posOffset>2977223</wp:posOffset>
            </wp:positionH>
            <wp:positionV relativeFrom="paragraph">
              <wp:posOffset>135598</wp:posOffset>
            </wp:positionV>
            <wp:extent cx="2724150" cy="8058150"/>
            <wp:effectExtent l="0" t="0" r="0" b="0"/>
            <wp:wrapTight wrapText="bothSides">
              <wp:wrapPolygon edited="0">
                <wp:start x="0" y="0"/>
                <wp:lineTo x="0" y="21549"/>
                <wp:lineTo x="21449" y="21549"/>
                <wp:lineTo x="21449" y="0"/>
                <wp:lineTo x="0" y="0"/>
              </wp:wrapPolygon>
            </wp:wrapTight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80581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FC4F06" w:rsidRPr="00812E02">
        <w:rPr>
          <w:rFonts w:ascii="Times New Roman" w:hAnsi="Times New Roman" w:cs="Times New Roman"/>
        </w:rPr>
        <w:br w:type="page"/>
      </w:r>
    </w:p>
    <w:p w14:paraId="5E9EF368" w14:textId="77777777" w:rsidR="00F4188D" w:rsidRPr="00812E02" w:rsidRDefault="00F4188D" w:rsidP="00F4188D">
      <w:pPr>
        <w:spacing w:after="160" w:line="259" w:lineRule="auto"/>
        <w:jc w:val="center"/>
        <w:rPr>
          <w:rFonts w:ascii="Times New Roman" w:hAnsi="Times New Roman" w:cs="Times New Roman"/>
          <w:b/>
        </w:rPr>
      </w:pPr>
    </w:p>
    <w:p w14:paraId="5807A2AB" w14:textId="31879EC4" w:rsidR="00CB304E" w:rsidRPr="00812E02" w:rsidRDefault="00C1025B" w:rsidP="00923D35">
      <w:pPr>
        <w:pStyle w:val="1"/>
        <w:spacing w:before="360" w:after="24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40" w:name="_Toc91028384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Список использованной л</w:t>
      </w:r>
      <w:r w:rsidR="00CB304E" w:rsidRPr="00812E02">
        <w:rPr>
          <w:rFonts w:ascii="Times New Roman" w:hAnsi="Times New Roman" w:cs="Times New Roman"/>
          <w:b/>
          <w:bCs/>
          <w:color w:val="auto"/>
          <w:sz w:val="28"/>
          <w:szCs w:val="28"/>
        </w:rPr>
        <w:t>итератур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ы</w:t>
      </w:r>
      <w:bookmarkEnd w:id="240"/>
    </w:p>
    <w:p w14:paraId="6BC49E71" w14:textId="77777777" w:rsidR="00192FF9" w:rsidRPr="00812E02" w:rsidRDefault="00192FF9" w:rsidP="0092773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1. Курс лекций по ЯП Наркевич А.С.</w:t>
      </w:r>
    </w:p>
    <w:p w14:paraId="70FF3F12" w14:textId="77777777" w:rsidR="00192FF9" w:rsidRPr="00812E02" w:rsidRDefault="00192FF9" w:rsidP="0092773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2. Ахо, А. Компиляторы: принципы, технологии и инструменты / А. Ахо, Р. Сети, Дж. Ульман. – M.: Вильямс, 2003. – 768с.</w:t>
      </w:r>
    </w:p>
    <w:p w14:paraId="0B2396A5" w14:textId="0B68B81E" w:rsidR="00192FF9" w:rsidRPr="00812E02" w:rsidRDefault="00192FF9" w:rsidP="0092773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3. Прата, С. Язык программирования С++. Лекции и упражнения / С. Прата. – М., </w:t>
      </w:r>
      <w:r w:rsidR="0092773F" w:rsidRPr="00812E02">
        <w:rPr>
          <w:rFonts w:ascii="Times New Roman" w:hAnsi="Times New Roman" w:cs="Times New Roman"/>
          <w:sz w:val="28"/>
          <w:szCs w:val="28"/>
        </w:rPr>
        <w:t>2006</w:t>
      </w:r>
      <w:r w:rsidR="008059E4" w:rsidRPr="00812E02">
        <w:rPr>
          <w:rFonts w:ascii="Times New Roman" w:hAnsi="Times New Roman" w:cs="Times New Roman"/>
          <w:sz w:val="28"/>
          <w:szCs w:val="28"/>
        </w:rPr>
        <w:t>.</w:t>
      </w:r>
      <w:r w:rsidR="0092773F" w:rsidRPr="00812E02">
        <w:rPr>
          <w:rFonts w:ascii="Times New Roman" w:hAnsi="Times New Roman" w:cs="Times New Roman"/>
          <w:sz w:val="28"/>
          <w:szCs w:val="28"/>
        </w:rPr>
        <w:t>–1104</w:t>
      </w:r>
      <w:r w:rsidRPr="00812E02">
        <w:rPr>
          <w:rFonts w:ascii="Times New Roman" w:hAnsi="Times New Roman" w:cs="Times New Roman"/>
          <w:sz w:val="28"/>
          <w:szCs w:val="28"/>
        </w:rPr>
        <w:t> c.</w:t>
      </w:r>
    </w:p>
    <w:p w14:paraId="6F56EA37" w14:textId="0A09771C" w:rsidR="00192FF9" w:rsidRPr="00812E02" w:rsidRDefault="00192FF9" w:rsidP="0092773F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4. Герберт, Ш. Справочник программиста по C/C++ / Шилдт Герберт.  - 3-е изд. – Москва : Вильямс, 2003. </w:t>
      </w:r>
      <w:r w:rsidR="008059E4" w:rsidRPr="00812E02">
        <w:rPr>
          <w:rFonts w:ascii="Times New Roman" w:hAnsi="Times New Roman" w:cs="Times New Roman"/>
          <w:sz w:val="28"/>
          <w:szCs w:val="28"/>
        </w:rPr>
        <w:t>–</w:t>
      </w:r>
      <w:r w:rsidRPr="00812E02">
        <w:rPr>
          <w:rFonts w:ascii="Times New Roman" w:hAnsi="Times New Roman" w:cs="Times New Roman"/>
          <w:sz w:val="28"/>
          <w:szCs w:val="28"/>
        </w:rPr>
        <w:t>429 с.</w:t>
      </w:r>
    </w:p>
    <w:p w14:paraId="5C73A739" w14:textId="0A1CBC19" w:rsidR="00FC4F06" w:rsidRPr="00812E02" w:rsidRDefault="00192FF9" w:rsidP="0092773F">
      <w:pPr>
        <w:spacing w:line="240" w:lineRule="auto"/>
        <w:ind w:firstLine="709"/>
        <w:rPr>
          <w:rFonts w:ascii="Times New Roman" w:hAnsi="Times New Roman" w:cs="Times New Roman"/>
          <w:color w:val="000000" w:themeColor="text1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5. Страуструп, Б. Принципы и практика использования C++ / Б. Страуструп – </w:t>
      </w:r>
      <w:r w:rsidR="008059E4" w:rsidRPr="00812E02">
        <w:rPr>
          <w:rFonts w:ascii="Times New Roman" w:hAnsi="Times New Roman" w:cs="Times New Roman"/>
          <w:sz w:val="28"/>
          <w:szCs w:val="28"/>
        </w:rPr>
        <w:t>2009.–1238</w:t>
      </w:r>
      <w:r w:rsidRPr="00812E02">
        <w:rPr>
          <w:rFonts w:ascii="Times New Roman" w:hAnsi="Times New Roman" w:cs="Times New Roman"/>
          <w:sz w:val="28"/>
          <w:szCs w:val="28"/>
        </w:rPr>
        <w:t xml:space="preserve"> с</w:t>
      </w:r>
      <w:r w:rsidR="008059E4" w:rsidRPr="00812E02">
        <w:rPr>
          <w:rFonts w:ascii="Times New Roman" w:hAnsi="Times New Roman" w:cs="Times New Roman"/>
          <w:sz w:val="28"/>
          <w:szCs w:val="28"/>
        </w:rPr>
        <w:t>.</w:t>
      </w:r>
    </w:p>
    <w:sectPr w:rsidR="00FC4F06" w:rsidRPr="00812E02" w:rsidSect="008614F9">
      <w:headerReference w:type="default" r:id="rId79"/>
      <w:footerReference w:type="default" r:id="rId80"/>
      <w:footerReference w:type="first" r:id="rId81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9E1D9D" w14:textId="77777777" w:rsidR="000559BE" w:rsidRDefault="000559BE" w:rsidP="00075739">
      <w:pPr>
        <w:spacing w:after="0" w:line="240" w:lineRule="auto"/>
      </w:pPr>
      <w:r>
        <w:separator/>
      </w:r>
    </w:p>
  </w:endnote>
  <w:endnote w:type="continuationSeparator" w:id="0">
    <w:p w14:paraId="5680FB93" w14:textId="77777777" w:rsidR="000559BE" w:rsidRDefault="000559BE" w:rsidP="000757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altName w:val="Times New Roman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Yu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CD4301" w14:textId="481ABD74" w:rsidR="002A78C6" w:rsidRDefault="002A78C6">
    <w:pPr>
      <w:pStyle w:val="a7"/>
    </w:pPr>
  </w:p>
  <w:p w14:paraId="1A35A5C8" w14:textId="77777777" w:rsidR="00937729" w:rsidRDefault="00937729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7FA237" w14:textId="77777777" w:rsidR="00937729" w:rsidRDefault="00937729">
    <w:pPr>
      <w:pStyle w:val="a7"/>
      <w:jc w:val="right"/>
    </w:pPr>
  </w:p>
  <w:p w14:paraId="2D7ECC5B" w14:textId="77777777" w:rsidR="00937729" w:rsidRDefault="00937729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67DD2E" w14:textId="77777777" w:rsidR="000559BE" w:rsidRDefault="000559BE" w:rsidP="00075739">
      <w:pPr>
        <w:spacing w:after="0" w:line="240" w:lineRule="auto"/>
      </w:pPr>
      <w:r>
        <w:separator/>
      </w:r>
    </w:p>
  </w:footnote>
  <w:footnote w:type="continuationSeparator" w:id="0">
    <w:p w14:paraId="2A73DB2E" w14:textId="77777777" w:rsidR="000559BE" w:rsidRDefault="000559BE" w:rsidP="000757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22674060"/>
      <w:docPartObj>
        <w:docPartGallery w:val="Page Numbers (Top of Page)"/>
        <w:docPartUnique/>
      </w:docPartObj>
    </w:sdtPr>
    <w:sdtEndPr/>
    <w:sdtContent>
      <w:p w14:paraId="7DA10914" w14:textId="0DA6E3BA" w:rsidR="00D86814" w:rsidRDefault="00D86814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B415343" w14:textId="77777777" w:rsidR="00937729" w:rsidRDefault="00937729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15AD9"/>
    <w:multiLevelType w:val="hybridMultilevel"/>
    <w:tmpl w:val="3350D03A"/>
    <w:lvl w:ilvl="0" w:tplc="910E5CAC">
      <w:numFmt w:val="bullet"/>
      <w:lvlText w:val=""/>
      <w:lvlJc w:val="left"/>
      <w:pPr>
        <w:ind w:left="1571" w:hanging="360"/>
      </w:pPr>
      <w:rPr>
        <w:rFonts w:ascii="Symbol" w:eastAsiaTheme="minorHAnsi" w:hAnsi="Symbol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002C4E2D"/>
    <w:multiLevelType w:val="hybridMultilevel"/>
    <w:tmpl w:val="E9BC5658"/>
    <w:lvl w:ilvl="0" w:tplc="D64804F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931" w:hanging="360"/>
      </w:pPr>
    </w:lvl>
    <w:lvl w:ilvl="2" w:tplc="2000001B" w:tentative="1">
      <w:start w:val="1"/>
      <w:numFmt w:val="lowerRoman"/>
      <w:lvlText w:val="%3."/>
      <w:lvlJc w:val="right"/>
      <w:pPr>
        <w:ind w:left="2651" w:hanging="180"/>
      </w:pPr>
    </w:lvl>
    <w:lvl w:ilvl="3" w:tplc="2000000F" w:tentative="1">
      <w:start w:val="1"/>
      <w:numFmt w:val="decimal"/>
      <w:lvlText w:val="%4."/>
      <w:lvlJc w:val="left"/>
      <w:pPr>
        <w:ind w:left="3371" w:hanging="360"/>
      </w:pPr>
    </w:lvl>
    <w:lvl w:ilvl="4" w:tplc="20000019" w:tentative="1">
      <w:start w:val="1"/>
      <w:numFmt w:val="lowerLetter"/>
      <w:lvlText w:val="%5."/>
      <w:lvlJc w:val="left"/>
      <w:pPr>
        <w:ind w:left="4091" w:hanging="360"/>
      </w:pPr>
    </w:lvl>
    <w:lvl w:ilvl="5" w:tplc="2000001B" w:tentative="1">
      <w:start w:val="1"/>
      <w:numFmt w:val="lowerRoman"/>
      <w:lvlText w:val="%6."/>
      <w:lvlJc w:val="right"/>
      <w:pPr>
        <w:ind w:left="4811" w:hanging="180"/>
      </w:pPr>
    </w:lvl>
    <w:lvl w:ilvl="6" w:tplc="2000000F" w:tentative="1">
      <w:start w:val="1"/>
      <w:numFmt w:val="decimal"/>
      <w:lvlText w:val="%7."/>
      <w:lvlJc w:val="left"/>
      <w:pPr>
        <w:ind w:left="5531" w:hanging="360"/>
      </w:pPr>
    </w:lvl>
    <w:lvl w:ilvl="7" w:tplc="20000019" w:tentative="1">
      <w:start w:val="1"/>
      <w:numFmt w:val="lowerLetter"/>
      <w:lvlText w:val="%8."/>
      <w:lvlJc w:val="left"/>
      <w:pPr>
        <w:ind w:left="6251" w:hanging="360"/>
      </w:pPr>
    </w:lvl>
    <w:lvl w:ilvl="8" w:tplc="2000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 w15:restartNumberingAfterBreak="0">
    <w:nsid w:val="008C333E"/>
    <w:multiLevelType w:val="hybridMultilevel"/>
    <w:tmpl w:val="86D4D534"/>
    <w:lvl w:ilvl="0" w:tplc="2DE875DA">
      <w:start w:val="5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3A57613"/>
    <w:multiLevelType w:val="multilevel"/>
    <w:tmpl w:val="9608432A"/>
    <w:lvl w:ilvl="0">
      <w:start w:val="1"/>
      <w:numFmt w:val="decimal"/>
      <w:suff w:val="space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788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08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28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48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68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3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0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28" w:hanging="180"/>
      </w:pPr>
      <w:rPr>
        <w:rFonts w:hint="default"/>
      </w:rPr>
    </w:lvl>
  </w:abstractNum>
  <w:abstractNum w:abstractNumId="4" w15:restartNumberingAfterBreak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12591494"/>
    <w:multiLevelType w:val="multilevel"/>
    <w:tmpl w:val="219CA9EA"/>
    <w:lvl w:ilvl="0">
      <w:start w:val="1"/>
      <w:numFmt w:val="decimal"/>
      <w:suff w:val="space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788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08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28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48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68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3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0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28" w:hanging="180"/>
      </w:pPr>
      <w:rPr>
        <w:rFonts w:hint="default"/>
      </w:rPr>
    </w:lvl>
  </w:abstractNum>
  <w:abstractNum w:abstractNumId="8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0" w15:restartNumberingAfterBreak="0">
    <w:nsid w:val="23290850"/>
    <w:multiLevelType w:val="hybridMultilevel"/>
    <w:tmpl w:val="65DAF824"/>
    <w:lvl w:ilvl="0" w:tplc="9EE08B24">
      <w:start w:val="5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12" w15:restartNumberingAfterBreak="0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D973863"/>
    <w:multiLevelType w:val="multilevel"/>
    <w:tmpl w:val="B6DEF452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4" w15:restartNumberingAfterBreak="0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15" w15:restartNumberingAfterBreak="0">
    <w:nsid w:val="37F020F0"/>
    <w:multiLevelType w:val="multilevel"/>
    <w:tmpl w:val="25904D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6" w15:restartNumberingAfterBreak="0">
    <w:nsid w:val="3DF93F0B"/>
    <w:multiLevelType w:val="hybridMultilevel"/>
    <w:tmpl w:val="77EE6C04"/>
    <w:lvl w:ilvl="0" w:tplc="7F0C4F9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A4313F6"/>
    <w:multiLevelType w:val="hybridMultilevel"/>
    <w:tmpl w:val="CE3A089A"/>
    <w:lvl w:ilvl="0" w:tplc="7F0C4F9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C457C7D"/>
    <w:multiLevelType w:val="hybridMultilevel"/>
    <w:tmpl w:val="2EFAB856"/>
    <w:lvl w:ilvl="0" w:tplc="7F0C4F9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20" w15:restartNumberingAfterBreak="0">
    <w:nsid w:val="6C280692"/>
    <w:multiLevelType w:val="hybridMultilevel"/>
    <w:tmpl w:val="CFA4532A"/>
    <w:lvl w:ilvl="0" w:tplc="910E5CAC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 w15:restartNumberingAfterBreak="0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3" w15:restartNumberingAfterBreak="0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4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9"/>
  </w:num>
  <w:num w:numId="4">
    <w:abstractNumId w:val="5"/>
  </w:num>
  <w:num w:numId="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9"/>
  </w:num>
  <w:num w:numId="7">
    <w:abstractNumId w:val="8"/>
  </w:num>
  <w:num w:numId="8">
    <w:abstractNumId w:val="22"/>
  </w:num>
  <w:num w:numId="9">
    <w:abstractNumId w:val="24"/>
  </w:num>
  <w:num w:numId="10">
    <w:abstractNumId w:val="21"/>
  </w:num>
  <w:num w:numId="11">
    <w:abstractNumId w:val="14"/>
  </w:num>
  <w:num w:numId="12">
    <w:abstractNumId w:val="23"/>
  </w:num>
  <w:num w:numId="13">
    <w:abstractNumId w:val="11"/>
  </w:num>
  <w:num w:numId="14">
    <w:abstractNumId w:val="15"/>
  </w:num>
  <w:num w:numId="15">
    <w:abstractNumId w:val="13"/>
  </w:num>
  <w:num w:numId="16">
    <w:abstractNumId w:val="20"/>
  </w:num>
  <w:num w:numId="17">
    <w:abstractNumId w:val="0"/>
  </w:num>
  <w:num w:numId="18">
    <w:abstractNumId w:val="1"/>
  </w:num>
  <w:num w:numId="19">
    <w:abstractNumId w:val="7"/>
  </w:num>
  <w:num w:numId="20">
    <w:abstractNumId w:val="3"/>
  </w:num>
  <w:num w:numId="21">
    <w:abstractNumId w:val="2"/>
  </w:num>
  <w:num w:numId="22">
    <w:abstractNumId w:val="10"/>
  </w:num>
  <w:num w:numId="23">
    <w:abstractNumId w:val="16"/>
  </w:num>
  <w:num w:numId="24">
    <w:abstractNumId w:val="18"/>
  </w:num>
  <w:num w:numId="25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defaultTabStop w:val="708"/>
  <w:autoHyphenation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6D9B"/>
    <w:rsid w:val="0000104D"/>
    <w:rsid w:val="000031C2"/>
    <w:rsid w:val="000059B6"/>
    <w:rsid w:val="00005F86"/>
    <w:rsid w:val="000065B1"/>
    <w:rsid w:val="00007231"/>
    <w:rsid w:val="00012570"/>
    <w:rsid w:val="00014362"/>
    <w:rsid w:val="00016371"/>
    <w:rsid w:val="000172C1"/>
    <w:rsid w:val="0003155F"/>
    <w:rsid w:val="0003656D"/>
    <w:rsid w:val="00041907"/>
    <w:rsid w:val="000424AE"/>
    <w:rsid w:val="00046456"/>
    <w:rsid w:val="00047B2E"/>
    <w:rsid w:val="00052F45"/>
    <w:rsid w:val="00054163"/>
    <w:rsid w:val="000559BE"/>
    <w:rsid w:val="00056A2C"/>
    <w:rsid w:val="00057231"/>
    <w:rsid w:val="0005744B"/>
    <w:rsid w:val="00060AC6"/>
    <w:rsid w:val="0006144A"/>
    <w:rsid w:val="00062994"/>
    <w:rsid w:val="00063262"/>
    <w:rsid w:val="00063C93"/>
    <w:rsid w:val="00072258"/>
    <w:rsid w:val="0007493E"/>
    <w:rsid w:val="00075739"/>
    <w:rsid w:val="000774F8"/>
    <w:rsid w:val="000808A5"/>
    <w:rsid w:val="00083557"/>
    <w:rsid w:val="000868FA"/>
    <w:rsid w:val="00086AAE"/>
    <w:rsid w:val="0008750D"/>
    <w:rsid w:val="00092BEA"/>
    <w:rsid w:val="00092D7A"/>
    <w:rsid w:val="00093B93"/>
    <w:rsid w:val="000A3553"/>
    <w:rsid w:val="000A5DF9"/>
    <w:rsid w:val="000B1449"/>
    <w:rsid w:val="000B179A"/>
    <w:rsid w:val="000B43A2"/>
    <w:rsid w:val="000C017C"/>
    <w:rsid w:val="000C11EC"/>
    <w:rsid w:val="000C222D"/>
    <w:rsid w:val="000C6281"/>
    <w:rsid w:val="000C6750"/>
    <w:rsid w:val="000D17A7"/>
    <w:rsid w:val="000D3326"/>
    <w:rsid w:val="000E1283"/>
    <w:rsid w:val="000E19B9"/>
    <w:rsid w:val="000E50CB"/>
    <w:rsid w:val="000F24EA"/>
    <w:rsid w:val="000F3F8C"/>
    <w:rsid w:val="0010154A"/>
    <w:rsid w:val="00102047"/>
    <w:rsid w:val="00104931"/>
    <w:rsid w:val="00106887"/>
    <w:rsid w:val="0010758E"/>
    <w:rsid w:val="001109E9"/>
    <w:rsid w:val="001154C4"/>
    <w:rsid w:val="00115744"/>
    <w:rsid w:val="00115FFC"/>
    <w:rsid w:val="0012240C"/>
    <w:rsid w:val="00125DE4"/>
    <w:rsid w:val="00126922"/>
    <w:rsid w:val="00126F78"/>
    <w:rsid w:val="00127ADC"/>
    <w:rsid w:val="001301A4"/>
    <w:rsid w:val="001315D4"/>
    <w:rsid w:val="001319C8"/>
    <w:rsid w:val="00131D5C"/>
    <w:rsid w:val="00132A48"/>
    <w:rsid w:val="0013426C"/>
    <w:rsid w:val="00136A02"/>
    <w:rsid w:val="0014260E"/>
    <w:rsid w:val="001436AD"/>
    <w:rsid w:val="001472E0"/>
    <w:rsid w:val="00147B01"/>
    <w:rsid w:val="0015021E"/>
    <w:rsid w:val="00150C04"/>
    <w:rsid w:val="00156A02"/>
    <w:rsid w:val="001604D8"/>
    <w:rsid w:val="00163A41"/>
    <w:rsid w:val="001763A1"/>
    <w:rsid w:val="00181244"/>
    <w:rsid w:val="00182E29"/>
    <w:rsid w:val="00184099"/>
    <w:rsid w:val="001843CF"/>
    <w:rsid w:val="00186389"/>
    <w:rsid w:val="00187037"/>
    <w:rsid w:val="00187239"/>
    <w:rsid w:val="001875FB"/>
    <w:rsid w:val="00190DC9"/>
    <w:rsid w:val="00191858"/>
    <w:rsid w:val="00192FF9"/>
    <w:rsid w:val="001A5CBA"/>
    <w:rsid w:val="001B220F"/>
    <w:rsid w:val="001B45C2"/>
    <w:rsid w:val="001B5D65"/>
    <w:rsid w:val="001B7FB5"/>
    <w:rsid w:val="001C0DFB"/>
    <w:rsid w:val="001C199F"/>
    <w:rsid w:val="001C2BBA"/>
    <w:rsid w:val="001C331A"/>
    <w:rsid w:val="001C4548"/>
    <w:rsid w:val="001C4845"/>
    <w:rsid w:val="001C569D"/>
    <w:rsid w:val="001D2B2C"/>
    <w:rsid w:val="001D3A52"/>
    <w:rsid w:val="001D6E91"/>
    <w:rsid w:val="001E1EBA"/>
    <w:rsid w:val="001E3856"/>
    <w:rsid w:val="001E4888"/>
    <w:rsid w:val="001F2A45"/>
    <w:rsid w:val="001F5BBA"/>
    <w:rsid w:val="001F6547"/>
    <w:rsid w:val="001F6866"/>
    <w:rsid w:val="00200159"/>
    <w:rsid w:val="002011E5"/>
    <w:rsid w:val="002011EE"/>
    <w:rsid w:val="00201A3F"/>
    <w:rsid w:val="00215483"/>
    <w:rsid w:val="002209A8"/>
    <w:rsid w:val="00221F03"/>
    <w:rsid w:val="002357A0"/>
    <w:rsid w:val="0023636F"/>
    <w:rsid w:val="00243FC3"/>
    <w:rsid w:val="002466B4"/>
    <w:rsid w:val="00247289"/>
    <w:rsid w:val="002546A1"/>
    <w:rsid w:val="002560D5"/>
    <w:rsid w:val="00256A65"/>
    <w:rsid w:val="002631FB"/>
    <w:rsid w:val="00264D29"/>
    <w:rsid w:val="002666FB"/>
    <w:rsid w:val="002701B5"/>
    <w:rsid w:val="00270CBC"/>
    <w:rsid w:val="00275653"/>
    <w:rsid w:val="00275D4E"/>
    <w:rsid w:val="00277441"/>
    <w:rsid w:val="00280F99"/>
    <w:rsid w:val="0028137B"/>
    <w:rsid w:val="0028407A"/>
    <w:rsid w:val="00284E82"/>
    <w:rsid w:val="00287078"/>
    <w:rsid w:val="00291415"/>
    <w:rsid w:val="0029241B"/>
    <w:rsid w:val="00293242"/>
    <w:rsid w:val="002958DF"/>
    <w:rsid w:val="002970DD"/>
    <w:rsid w:val="002A6BE2"/>
    <w:rsid w:val="002A78C6"/>
    <w:rsid w:val="002B5925"/>
    <w:rsid w:val="002B6334"/>
    <w:rsid w:val="002B6E34"/>
    <w:rsid w:val="002B7A2D"/>
    <w:rsid w:val="002B7EA1"/>
    <w:rsid w:val="002C0174"/>
    <w:rsid w:val="002C017B"/>
    <w:rsid w:val="002C1765"/>
    <w:rsid w:val="002C1E4F"/>
    <w:rsid w:val="002C4917"/>
    <w:rsid w:val="002C5573"/>
    <w:rsid w:val="002C74EB"/>
    <w:rsid w:val="002C7CFA"/>
    <w:rsid w:val="002D15C3"/>
    <w:rsid w:val="002D2CB7"/>
    <w:rsid w:val="002D2D87"/>
    <w:rsid w:val="002D37EC"/>
    <w:rsid w:val="002D5B18"/>
    <w:rsid w:val="002D5E16"/>
    <w:rsid w:val="002D6ED5"/>
    <w:rsid w:val="002D7BB0"/>
    <w:rsid w:val="002E2C7A"/>
    <w:rsid w:val="002E35A5"/>
    <w:rsid w:val="002E6E5D"/>
    <w:rsid w:val="002F1A17"/>
    <w:rsid w:val="002F2246"/>
    <w:rsid w:val="002F3110"/>
    <w:rsid w:val="002F5361"/>
    <w:rsid w:val="002F6210"/>
    <w:rsid w:val="002F725A"/>
    <w:rsid w:val="003024A5"/>
    <w:rsid w:val="00310225"/>
    <w:rsid w:val="0031115A"/>
    <w:rsid w:val="00313B7A"/>
    <w:rsid w:val="00314C61"/>
    <w:rsid w:val="003155C8"/>
    <w:rsid w:val="003172A8"/>
    <w:rsid w:val="00320F85"/>
    <w:rsid w:val="00323480"/>
    <w:rsid w:val="003272E1"/>
    <w:rsid w:val="00327ACB"/>
    <w:rsid w:val="00332CDC"/>
    <w:rsid w:val="003361E6"/>
    <w:rsid w:val="003378C5"/>
    <w:rsid w:val="00340C88"/>
    <w:rsid w:val="00342445"/>
    <w:rsid w:val="003426D2"/>
    <w:rsid w:val="00345653"/>
    <w:rsid w:val="00347D70"/>
    <w:rsid w:val="0035131B"/>
    <w:rsid w:val="0035260E"/>
    <w:rsid w:val="003566ED"/>
    <w:rsid w:val="00356873"/>
    <w:rsid w:val="00357309"/>
    <w:rsid w:val="00357DC9"/>
    <w:rsid w:val="003619AD"/>
    <w:rsid w:val="00362AC8"/>
    <w:rsid w:val="00362D21"/>
    <w:rsid w:val="0037133B"/>
    <w:rsid w:val="003728E7"/>
    <w:rsid w:val="003777C5"/>
    <w:rsid w:val="00377D0A"/>
    <w:rsid w:val="003830FF"/>
    <w:rsid w:val="003839C1"/>
    <w:rsid w:val="00383D83"/>
    <w:rsid w:val="00384680"/>
    <w:rsid w:val="00387AE3"/>
    <w:rsid w:val="00390654"/>
    <w:rsid w:val="0039417F"/>
    <w:rsid w:val="00394472"/>
    <w:rsid w:val="0039573C"/>
    <w:rsid w:val="003960B6"/>
    <w:rsid w:val="00396A2F"/>
    <w:rsid w:val="003A5A48"/>
    <w:rsid w:val="003A6093"/>
    <w:rsid w:val="003B0163"/>
    <w:rsid w:val="003B06DD"/>
    <w:rsid w:val="003B2728"/>
    <w:rsid w:val="003B3B37"/>
    <w:rsid w:val="003B5536"/>
    <w:rsid w:val="003C03C6"/>
    <w:rsid w:val="003C0F8F"/>
    <w:rsid w:val="003C1F0E"/>
    <w:rsid w:val="003C3447"/>
    <w:rsid w:val="003C348C"/>
    <w:rsid w:val="003C7A44"/>
    <w:rsid w:val="003D04A9"/>
    <w:rsid w:val="003D326E"/>
    <w:rsid w:val="003D3E11"/>
    <w:rsid w:val="003D7487"/>
    <w:rsid w:val="003E20B6"/>
    <w:rsid w:val="003E2168"/>
    <w:rsid w:val="003E55B6"/>
    <w:rsid w:val="003E6543"/>
    <w:rsid w:val="003E6A1E"/>
    <w:rsid w:val="003F14F5"/>
    <w:rsid w:val="003F1CEA"/>
    <w:rsid w:val="003F5CD7"/>
    <w:rsid w:val="003F6DBE"/>
    <w:rsid w:val="003F72AA"/>
    <w:rsid w:val="0040580C"/>
    <w:rsid w:val="0040649D"/>
    <w:rsid w:val="0040741E"/>
    <w:rsid w:val="0041152E"/>
    <w:rsid w:val="00414D89"/>
    <w:rsid w:val="00415093"/>
    <w:rsid w:val="004228F3"/>
    <w:rsid w:val="00422BE9"/>
    <w:rsid w:val="004257E8"/>
    <w:rsid w:val="00426F6E"/>
    <w:rsid w:val="00431E26"/>
    <w:rsid w:val="00435D26"/>
    <w:rsid w:val="0043737B"/>
    <w:rsid w:val="0044075D"/>
    <w:rsid w:val="004429B7"/>
    <w:rsid w:val="00443B4A"/>
    <w:rsid w:val="00444249"/>
    <w:rsid w:val="00444563"/>
    <w:rsid w:val="0044461F"/>
    <w:rsid w:val="00461AD2"/>
    <w:rsid w:val="00472A73"/>
    <w:rsid w:val="0047647C"/>
    <w:rsid w:val="0048297A"/>
    <w:rsid w:val="00484324"/>
    <w:rsid w:val="00484A18"/>
    <w:rsid w:val="00484FF4"/>
    <w:rsid w:val="00485992"/>
    <w:rsid w:val="00485AE8"/>
    <w:rsid w:val="00485E1A"/>
    <w:rsid w:val="00486EAD"/>
    <w:rsid w:val="00492BFB"/>
    <w:rsid w:val="004941DF"/>
    <w:rsid w:val="004A3367"/>
    <w:rsid w:val="004A794E"/>
    <w:rsid w:val="004A7DAA"/>
    <w:rsid w:val="004B2A00"/>
    <w:rsid w:val="004B5B9D"/>
    <w:rsid w:val="004B7EB4"/>
    <w:rsid w:val="004C0F22"/>
    <w:rsid w:val="004C13E8"/>
    <w:rsid w:val="004C1C1F"/>
    <w:rsid w:val="004C2567"/>
    <w:rsid w:val="004C2A64"/>
    <w:rsid w:val="004C3F83"/>
    <w:rsid w:val="004C70F6"/>
    <w:rsid w:val="004D73B5"/>
    <w:rsid w:val="004E35D3"/>
    <w:rsid w:val="004E524C"/>
    <w:rsid w:val="004E5341"/>
    <w:rsid w:val="004E6C91"/>
    <w:rsid w:val="004F7831"/>
    <w:rsid w:val="0050181B"/>
    <w:rsid w:val="00503AEE"/>
    <w:rsid w:val="00505A26"/>
    <w:rsid w:val="0050687D"/>
    <w:rsid w:val="00506EFC"/>
    <w:rsid w:val="0051195B"/>
    <w:rsid w:val="0051280F"/>
    <w:rsid w:val="005217E3"/>
    <w:rsid w:val="00521E16"/>
    <w:rsid w:val="00522202"/>
    <w:rsid w:val="005238C8"/>
    <w:rsid w:val="005268F9"/>
    <w:rsid w:val="005376A6"/>
    <w:rsid w:val="00542509"/>
    <w:rsid w:val="00542AD1"/>
    <w:rsid w:val="005431E4"/>
    <w:rsid w:val="00551219"/>
    <w:rsid w:val="00551EC8"/>
    <w:rsid w:val="00554853"/>
    <w:rsid w:val="0055512A"/>
    <w:rsid w:val="005553A4"/>
    <w:rsid w:val="00560249"/>
    <w:rsid w:val="005602EE"/>
    <w:rsid w:val="00563A71"/>
    <w:rsid w:val="00564639"/>
    <w:rsid w:val="00567633"/>
    <w:rsid w:val="0057025F"/>
    <w:rsid w:val="00572664"/>
    <w:rsid w:val="00573112"/>
    <w:rsid w:val="005738BD"/>
    <w:rsid w:val="00574ABC"/>
    <w:rsid w:val="0057557E"/>
    <w:rsid w:val="00575E05"/>
    <w:rsid w:val="005760C8"/>
    <w:rsid w:val="00576C9C"/>
    <w:rsid w:val="0058116A"/>
    <w:rsid w:val="005830FE"/>
    <w:rsid w:val="00583332"/>
    <w:rsid w:val="00592141"/>
    <w:rsid w:val="0059295D"/>
    <w:rsid w:val="00594B66"/>
    <w:rsid w:val="0059583B"/>
    <w:rsid w:val="00597776"/>
    <w:rsid w:val="005A0FF1"/>
    <w:rsid w:val="005A269C"/>
    <w:rsid w:val="005A332B"/>
    <w:rsid w:val="005A4E98"/>
    <w:rsid w:val="005A5410"/>
    <w:rsid w:val="005A71C2"/>
    <w:rsid w:val="005A7252"/>
    <w:rsid w:val="005B205E"/>
    <w:rsid w:val="005B31B4"/>
    <w:rsid w:val="005B4944"/>
    <w:rsid w:val="005B5778"/>
    <w:rsid w:val="005B642C"/>
    <w:rsid w:val="005D2CD4"/>
    <w:rsid w:val="005D4F78"/>
    <w:rsid w:val="005D69BC"/>
    <w:rsid w:val="005E0D17"/>
    <w:rsid w:val="005E77BC"/>
    <w:rsid w:val="005F0C92"/>
    <w:rsid w:val="005F138F"/>
    <w:rsid w:val="005F2412"/>
    <w:rsid w:val="005F5DC8"/>
    <w:rsid w:val="00601281"/>
    <w:rsid w:val="0060384F"/>
    <w:rsid w:val="00604E52"/>
    <w:rsid w:val="00606A2D"/>
    <w:rsid w:val="00611535"/>
    <w:rsid w:val="00612914"/>
    <w:rsid w:val="006143D0"/>
    <w:rsid w:val="00617307"/>
    <w:rsid w:val="00622471"/>
    <w:rsid w:val="00622B01"/>
    <w:rsid w:val="00624E9A"/>
    <w:rsid w:val="0063044F"/>
    <w:rsid w:val="00642F32"/>
    <w:rsid w:val="006464E2"/>
    <w:rsid w:val="0064683A"/>
    <w:rsid w:val="006519B3"/>
    <w:rsid w:val="006539B9"/>
    <w:rsid w:val="00655999"/>
    <w:rsid w:val="006560A0"/>
    <w:rsid w:val="00663295"/>
    <w:rsid w:val="00663F3D"/>
    <w:rsid w:val="0066624C"/>
    <w:rsid w:val="006664C1"/>
    <w:rsid w:val="006671AC"/>
    <w:rsid w:val="006710EA"/>
    <w:rsid w:val="00672F87"/>
    <w:rsid w:val="00686A4E"/>
    <w:rsid w:val="006913AF"/>
    <w:rsid w:val="0069555E"/>
    <w:rsid w:val="00696B04"/>
    <w:rsid w:val="006A09EF"/>
    <w:rsid w:val="006A0C94"/>
    <w:rsid w:val="006A5B66"/>
    <w:rsid w:val="006A5C34"/>
    <w:rsid w:val="006A5FCE"/>
    <w:rsid w:val="006B12B8"/>
    <w:rsid w:val="006B16DD"/>
    <w:rsid w:val="006B224D"/>
    <w:rsid w:val="006B721E"/>
    <w:rsid w:val="006C049A"/>
    <w:rsid w:val="006C2324"/>
    <w:rsid w:val="006C3334"/>
    <w:rsid w:val="006C4479"/>
    <w:rsid w:val="006C65E7"/>
    <w:rsid w:val="006D4F20"/>
    <w:rsid w:val="006E1137"/>
    <w:rsid w:val="006F147F"/>
    <w:rsid w:val="006F2C6D"/>
    <w:rsid w:val="006F30BE"/>
    <w:rsid w:val="006F36F3"/>
    <w:rsid w:val="006F43DF"/>
    <w:rsid w:val="006F5E68"/>
    <w:rsid w:val="006F687C"/>
    <w:rsid w:val="007000AC"/>
    <w:rsid w:val="007003DD"/>
    <w:rsid w:val="00701CEB"/>
    <w:rsid w:val="00702A80"/>
    <w:rsid w:val="00704792"/>
    <w:rsid w:val="007108DA"/>
    <w:rsid w:val="007136C4"/>
    <w:rsid w:val="007142E1"/>
    <w:rsid w:val="00716435"/>
    <w:rsid w:val="0071732F"/>
    <w:rsid w:val="0072226B"/>
    <w:rsid w:val="007242A6"/>
    <w:rsid w:val="0072512F"/>
    <w:rsid w:val="007300C2"/>
    <w:rsid w:val="00735724"/>
    <w:rsid w:val="00736409"/>
    <w:rsid w:val="007400CC"/>
    <w:rsid w:val="0074184A"/>
    <w:rsid w:val="00744A4F"/>
    <w:rsid w:val="007460B7"/>
    <w:rsid w:val="0075175E"/>
    <w:rsid w:val="00751C22"/>
    <w:rsid w:val="00753398"/>
    <w:rsid w:val="00753CDF"/>
    <w:rsid w:val="0076153B"/>
    <w:rsid w:val="007712C9"/>
    <w:rsid w:val="00781416"/>
    <w:rsid w:val="00782F2D"/>
    <w:rsid w:val="007834ED"/>
    <w:rsid w:val="00793D84"/>
    <w:rsid w:val="00794BA9"/>
    <w:rsid w:val="007A0100"/>
    <w:rsid w:val="007A291D"/>
    <w:rsid w:val="007A7475"/>
    <w:rsid w:val="007A7F35"/>
    <w:rsid w:val="007B27FD"/>
    <w:rsid w:val="007C016E"/>
    <w:rsid w:val="007C2FF3"/>
    <w:rsid w:val="007D31EB"/>
    <w:rsid w:val="007D467B"/>
    <w:rsid w:val="007E04F8"/>
    <w:rsid w:val="007E1E35"/>
    <w:rsid w:val="007E2734"/>
    <w:rsid w:val="007E5CA5"/>
    <w:rsid w:val="007E76A1"/>
    <w:rsid w:val="007F29B6"/>
    <w:rsid w:val="00802D14"/>
    <w:rsid w:val="00802FB5"/>
    <w:rsid w:val="008059E4"/>
    <w:rsid w:val="00805A34"/>
    <w:rsid w:val="00806378"/>
    <w:rsid w:val="00807D47"/>
    <w:rsid w:val="00812B1B"/>
    <w:rsid w:val="00812E02"/>
    <w:rsid w:val="008132BE"/>
    <w:rsid w:val="00814CE2"/>
    <w:rsid w:val="0081782A"/>
    <w:rsid w:val="00817CDF"/>
    <w:rsid w:val="00820644"/>
    <w:rsid w:val="0082476F"/>
    <w:rsid w:val="00825AD6"/>
    <w:rsid w:val="008277A8"/>
    <w:rsid w:val="008310A2"/>
    <w:rsid w:val="008358DD"/>
    <w:rsid w:val="008533B9"/>
    <w:rsid w:val="00856C69"/>
    <w:rsid w:val="008571AE"/>
    <w:rsid w:val="008606C1"/>
    <w:rsid w:val="008614F9"/>
    <w:rsid w:val="00867BF9"/>
    <w:rsid w:val="00867F1C"/>
    <w:rsid w:val="00871B65"/>
    <w:rsid w:val="00872827"/>
    <w:rsid w:val="00872E6F"/>
    <w:rsid w:val="00875775"/>
    <w:rsid w:val="00884C37"/>
    <w:rsid w:val="00884E8A"/>
    <w:rsid w:val="00887717"/>
    <w:rsid w:val="0089382C"/>
    <w:rsid w:val="00893CED"/>
    <w:rsid w:val="00895EDA"/>
    <w:rsid w:val="00896B58"/>
    <w:rsid w:val="008A0F61"/>
    <w:rsid w:val="008A10A5"/>
    <w:rsid w:val="008A10FD"/>
    <w:rsid w:val="008A1C49"/>
    <w:rsid w:val="008A1C5B"/>
    <w:rsid w:val="008A3C9C"/>
    <w:rsid w:val="008A4ED4"/>
    <w:rsid w:val="008B123A"/>
    <w:rsid w:val="008B1352"/>
    <w:rsid w:val="008B3DBB"/>
    <w:rsid w:val="008B4231"/>
    <w:rsid w:val="008B440B"/>
    <w:rsid w:val="008C119D"/>
    <w:rsid w:val="008C1982"/>
    <w:rsid w:val="008C38CD"/>
    <w:rsid w:val="008C4644"/>
    <w:rsid w:val="008C7D85"/>
    <w:rsid w:val="008D33AB"/>
    <w:rsid w:val="008D37A4"/>
    <w:rsid w:val="008D3C2C"/>
    <w:rsid w:val="008D55F1"/>
    <w:rsid w:val="008E2961"/>
    <w:rsid w:val="008E46AE"/>
    <w:rsid w:val="008E4F84"/>
    <w:rsid w:val="008E5234"/>
    <w:rsid w:val="008E7180"/>
    <w:rsid w:val="008F04DF"/>
    <w:rsid w:val="008F5C11"/>
    <w:rsid w:val="008F6EB5"/>
    <w:rsid w:val="008F7815"/>
    <w:rsid w:val="00900F34"/>
    <w:rsid w:val="00901191"/>
    <w:rsid w:val="00901868"/>
    <w:rsid w:val="009051CD"/>
    <w:rsid w:val="00905DED"/>
    <w:rsid w:val="0090750F"/>
    <w:rsid w:val="00913705"/>
    <w:rsid w:val="009208C7"/>
    <w:rsid w:val="00923D35"/>
    <w:rsid w:val="00924103"/>
    <w:rsid w:val="0092677D"/>
    <w:rsid w:val="0092773F"/>
    <w:rsid w:val="00933068"/>
    <w:rsid w:val="009335EE"/>
    <w:rsid w:val="00937729"/>
    <w:rsid w:val="00940FEB"/>
    <w:rsid w:val="00942813"/>
    <w:rsid w:val="009436EB"/>
    <w:rsid w:val="009439F3"/>
    <w:rsid w:val="009453AE"/>
    <w:rsid w:val="00947195"/>
    <w:rsid w:val="00947338"/>
    <w:rsid w:val="00947D2A"/>
    <w:rsid w:val="009509CF"/>
    <w:rsid w:val="009536E0"/>
    <w:rsid w:val="0096042D"/>
    <w:rsid w:val="00963DEE"/>
    <w:rsid w:val="00963E8B"/>
    <w:rsid w:val="00965181"/>
    <w:rsid w:val="00966437"/>
    <w:rsid w:val="00966506"/>
    <w:rsid w:val="00976D9B"/>
    <w:rsid w:val="00984567"/>
    <w:rsid w:val="00993E7E"/>
    <w:rsid w:val="00994483"/>
    <w:rsid w:val="00995A21"/>
    <w:rsid w:val="009A445F"/>
    <w:rsid w:val="009B0749"/>
    <w:rsid w:val="009B47EB"/>
    <w:rsid w:val="009B4ACA"/>
    <w:rsid w:val="009B60D9"/>
    <w:rsid w:val="009B71BD"/>
    <w:rsid w:val="009B764F"/>
    <w:rsid w:val="009C03D9"/>
    <w:rsid w:val="009C6D61"/>
    <w:rsid w:val="009D051A"/>
    <w:rsid w:val="009D2C04"/>
    <w:rsid w:val="009D2E2F"/>
    <w:rsid w:val="009D3AC0"/>
    <w:rsid w:val="009D4486"/>
    <w:rsid w:val="009D44BA"/>
    <w:rsid w:val="009D5399"/>
    <w:rsid w:val="009D5C28"/>
    <w:rsid w:val="009D6495"/>
    <w:rsid w:val="009E08D5"/>
    <w:rsid w:val="009F0490"/>
    <w:rsid w:val="009F125D"/>
    <w:rsid w:val="009F1569"/>
    <w:rsid w:val="009F316D"/>
    <w:rsid w:val="00A00B74"/>
    <w:rsid w:val="00A12D5E"/>
    <w:rsid w:val="00A206C6"/>
    <w:rsid w:val="00A231EF"/>
    <w:rsid w:val="00A262DE"/>
    <w:rsid w:val="00A26480"/>
    <w:rsid w:val="00A26D3F"/>
    <w:rsid w:val="00A30ECE"/>
    <w:rsid w:val="00A34420"/>
    <w:rsid w:val="00A36D44"/>
    <w:rsid w:val="00A40BF7"/>
    <w:rsid w:val="00A40EE1"/>
    <w:rsid w:val="00A4154B"/>
    <w:rsid w:val="00A41F96"/>
    <w:rsid w:val="00A422BC"/>
    <w:rsid w:val="00A43455"/>
    <w:rsid w:val="00A436A5"/>
    <w:rsid w:val="00A508D5"/>
    <w:rsid w:val="00A515D5"/>
    <w:rsid w:val="00A57B17"/>
    <w:rsid w:val="00A610E5"/>
    <w:rsid w:val="00A61440"/>
    <w:rsid w:val="00A67024"/>
    <w:rsid w:val="00A7139B"/>
    <w:rsid w:val="00A72D90"/>
    <w:rsid w:val="00A75780"/>
    <w:rsid w:val="00A816A4"/>
    <w:rsid w:val="00A8216B"/>
    <w:rsid w:val="00A83F6B"/>
    <w:rsid w:val="00A91D7F"/>
    <w:rsid w:val="00A91EA3"/>
    <w:rsid w:val="00A939DA"/>
    <w:rsid w:val="00A95FD9"/>
    <w:rsid w:val="00AA039C"/>
    <w:rsid w:val="00AA1539"/>
    <w:rsid w:val="00AA1600"/>
    <w:rsid w:val="00AA4233"/>
    <w:rsid w:val="00AA5B0F"/>
    <w:rsid w:val="00AA5D51"/>
    <w:rsid w:val="00AA5E8A"/>
    <w:rsid w:val="00AB0051"/>
    <w:rsid w:val="00AB42FB"/>
    <w:rsid w:val="00AB6005"/>
    <w:rsid w:val="00AC1D21"/>
    <w:rsid w:val="00AC2FA1"/>
    <w:rsid w:val="00AC497C"/>
    <w:rsid w:val="00AC5888"/>
    <w:rsid w:val="00AC6DC1"/>
    <w:rsid w:val="00AD0F72"/>
    <w:rsid w:val="00AD4997"/>
    <w:rsid w:val="00AE1253"/>
    <w:rsid w:val="00AE76B7"/>
    <w:rsid w:val="00AF19DF"/>
    <w:rsid w:val="00AF385A"/>
    <w:rsid w:val="00AF3ED9"/>
    <w:rsid w:val="00AF477D"/>
    <w:rsid w:val="00AF524A"/>
    <w:rsid w:val="00B00B04"/>
    <w:rsid w:val="00B04D30"/>
    <w:rsid w:val="00B10E6E"/>
    <w:rsid w:val="00B110EB"/>
    <w:rsid w:val="00B12522"/>
    <w:rsid w:val="00B16349"/>
    <w:rsid w:val="00B17658"/>
    <w:rsid w:val="00B21357"/>
    <w:rsid w:val="00B21D59"/>
    <w:rsid w:val="00B2305A"/>
    <w:rsid w:val="00B235BA"/>
    <w:rsid w:val="00B30E3D"/>
    <w:rsid w:val="00B34D61"/>
    <w:rsid w:val="00B35581"/>
    <w:rsid w:val="00B36309"/>
    <w:rsid w:val="00B43BEE"/>
    <w:rsid w:val="00B453F3"/>
    <w:rsid w:val="00B45ED1"/>
    <w:rsid w:val="00B50731"/>
    <w:rsid w:val="00B5438D"/>
    <w:rsid w:val="00B56AED"/>
    <w:rsid w:val="00B56BB3"/>
    <w:rsid w:val="00B57C04"/>
    <w:rsid w:val="00B61CF5"/>
    <w:rsid w:val="00B6323B"/>
    <w:rsid w:val="00B63801"/>
    <w:rsid w:val="00B65B86"/>
    <w:rsid w:val="00B6640D"/>
    <w:rsid w:val="00B666B0"/>
    <w:rsid w:val="00B667A6"/>
    <w:rsid w:val="00B67846"/>
    <w:rsid w:val="00B7022A"/>
    <w:rsid w:val="00B70567"/>
    <w:rsid w:val="00B72A09"/>
    <w:rsid w:val="00B75F6B"/>
    <w:rsid w:val="00B80B03"/>
    <w:rsid w:val="00B81D9F"/>
    <w:rsid w:val="00B824AE"/>
    <w:rsid w:val="00B90118"/>
    <w:rsid w:val="00B91572"/>
    <w:rsid w:val="00B91CE8"/>
    <w:rsid w:val="00B93F75"/>
    <w:rsid w:val="00BA0ABE"/>
    <w:rsid w:val="00BA2CCB"/>
    <w:rsid w:val="00BA5FEC"/>
    <w:rsid w:val="00BA7247"/>
    <w:rsid w:val="00BA7CBF"/>
    <w:rsid w:val="00BB13CC"/>
    <w:rsid w:val="00BB3614"/>
    <w:rsid w:val="00BC0B62"/>
    <w:rsid w:val="00BC19E5"/>
    <w:rsid w:val="00BC358B"/>
    <w:rsid w:val="00BC4552"/>
    <w:rsid w:val="00BC526B"/>
    <w:rsid w:val="00BC70E4"/>
    <w:rsid w:val="00BD70B9"/>
    <w:rsid w:val="00BE050E"/>
    <w:rsid w:val="00BE0801"/>
    <w:rsid w:val="00BE0C4E"/>
    <w:rsid w:val="00BE1324"/>
    <w:rsid w:val="00BE3F8E"/>
    <w:rsid w:val="00BE62B2"/>
    <w:rsid w:val="00BF618F"/>
    <w:rsid w:val="00C03D72"/>
    <w:rsid w:val="00C065AA"/>
    <w:rsid w:val="00C07481"/>
    <w:rsid w:val="00C07E46"/>
    <w:rsid w:val="00C1025B"/>
    <w:rsid w:val="00C109E4"/>
    <w:rsid w:val="00C10CBB"/>
    <w:rsid w:val="00C10D25"/>
    <w:rsid w:val="00C12DEB"/>
    <w:rsid w:val="00C145F0"/>
    <w:rsid w:val="00C1503C"/>
    <w:rsid w:val="00C1510C"/>
    <w:rsid w:val="00C15D46"/>
    <w:rsid w:val="00C23665"/>
    <w:rsid w:val="00C250F3"/>
    <w:rsid w:val="00C25838"/>
    <w:rsid w:val="00C34B10"/>
    <w:rsid w:val="00C35B54"/>
    <w:rsid w:val="00C3791A"/>
    <w:rsid w:val="00C42DBE"/>
    <w:rsid w:val="00C45868"/>
    <w:rsid w:val="00C50E02"/>
    <w:rsid w:val="00C51134"/>
    <w:rsid w:val="00C5182D"/>
    <w:rsid w:val="00C52277"/>
    <w:rsid w:val="00C52B36"/>
    <w:rsid w:val="00C56C37"/>
    <w:rsid w:val="00C6076B"/>
    <w:rsid w:val="00C60F2E"/>
    <w:rsid w:val="00C60F41"/>
    <w:rsid w:val="00C60F88"/>
    <w:rsid w:val="00C61319"/>
    <w:rsid w:val="00C6149D"/>
    <w:rsid w:val="00C64911"/>
    <w:rsid w:val="00C657D1"/>
    <w:rsid w:val="00C74BBC"/>
    <w:rsid w:val="00C74E7B"/>
    <w:rsid w:val="00C81CCF"/>
    <w:rsid w:val="00C83620"/>
    <w:rsid w:val="00C852DF"/>
    <w:rsid w:val="00C87261"/>
    <w:rsid w:val="00C87CDC"/>
    <w:rsid w:val="00C925C1"/>
    <w:rsid w:val="00C94A4A"/>
    <w:rsid w:val="00C957A9"/>
    <w:rsid w:val="00C97D6D"/>
    <w:rsid w:val="00CA154C"/>
    <w:rsid w:val="00CA5AC6"/>
    <w:rsid w:val="00CA6AA9"/>
    <w:rsid w:val="00CA73DC"/>
    <w:rsid w:val="00CB054F"/>
    <w:rsid w:val="00CB06E1"/>
    <w:rsid w:val="00CB1A29"/>
    <w:rsid w:val="00CB1C32"/>
    <w:rsid w:val="00CB304E"/>
    <w:rsid w:val="00CB4F15"/>
    <w:rsid w:val="00CB7979"/>
    <w:rsid w:val="00CC0A1D"/>
    <w:rsid w:val="00CC285C"/>
    <w:rsid w:val="00CC41B9"/>
    <w:rsid w:val="00CC50D9"/>
    <w:rsid w:val="00CD14D0"/>
    <w:rsid w:val="00CD3310"/>
    <w:rsid w:val="00CD555B"/>
    <w:rsid w:val="00CD7C36"/>
    <w:rsid w:val="00CE05F7"/>
    <w:rsid w:val="00CE5843"/>
    <w:rsid w:val="00CF2812"/>
    <w:rsid w:val="00CF3E4E"/>
    <w:rsid w:val="00CF54DC"/>
    <w:rsid w:val="00D00925"/>
    <w:rsid w:val="00D0344B"/>
    <w:rsid w:val="00D04E48"/>
    <w:rsid w:val="00D10711"/>
    <w:rsid w:val="00D116C6"/>
    <w:rsid w:val="00D14AA3"/>
    <w:rsid w:val="00D15BF1"/>
    <w:rsid w:val="00D2090A"/>
    <w:rsid w:val="00D249F9"/>
    <w:rsid w:val="00D2514D"/>
    <w:rsid w:val="00D35943"/>
    <w:rsid w:val="00D36D35"/>
    <w:rsid w:val="00D40A6D"/>
    <w:rsid w:val="00D439B6"/>
    <w:rsid w:val="00D457A8"/>
    <w:rsid w:val="00D47F54"/>
    <w:rsid w:val="00D51044"/>
    <w:rsid w:val="00D56451"/>
    <w:rsid w:val="00D5726B"/>
    <w:rsid w:val="00D60042"/>
    <w:rsid w:val="00D60D1A"/>
    <w:rsid w:val="00D64CD1"/>
    <w:rsid w:val="00D703A8"/>
    <w:rsid w:val="00D716FD"/>
    <w:rsid w:val="00D73212"/>
    <w:rsid w:val="00D768C5"/>
    <w:rsid w:val="00D779AA"/>
    <w:rsid w:val="00D813CB"/>
    <w:rsid w:val="00D82448"/>
    <w:rsid w:val="00D8468F"/>
    <w:rsid w:val="00D84D1F"/>
    <w:rsid w:val="00D84FF9"/>
    <w:rsid w:val="00D86814"/>
    <w:rsid w:val="00D871D6"/>
    <w:rsid w:val="00D87240"/>
    <w:rsid w:val="00D87745"/>
    <w:rsid w:val="00D90339"/>
    <w:rsid w:val="00D92093"/>
    <w:rsid w:val="00D92BE0"/>
    <w:rsid w:val="00D9434E"/>
    <w:rsid w:val="00D96CE7"/>
    <w:rsid w:val="00DB0CF4"/>
    <w:rsid w:val="00DB4046"/>
    <w:rsid w:val="00DB6DC2"/>
    <w:rsid w:val="00DB6E8F"/>
    <w:rsid w:val="00DC2051"/>
    <w:rsid w:val="00DD0770"/>
    <w:rsid w:val="00DD123B"/>
    <w:rsid w:val="00DD1B45"/>
    <w:rsid w:val="00DD599E"/>
    <w:rsid w:val="00DD5E23"/>
    <w:rsid w:val="00DD7F5F"/>
    <w:rsid w:val="00DE2460"/>
    <w:rsid w:val="00DE5C4D"/>
    <w:rsid w:val="00DE5DD8"/>
    <w:rsid w:val="00DE60CA"/>
    <w:rsid w:val="00DE64AD"/>
    <w:rsid w:val="00DF1649"/>
    <w:rsid w:val="00DF17B1"/>
    <w:rsid w:val="00DF2185"/>
    <w:rsid w:val="00DF2788"/>
    <w:rsid w:val="00E030D2"/>
    <w:rsid w:val="00E059D2"/>
    <w:rsid w:val="00E06C60"/>
    <w:rsid w:val="00E123B2"/>
    <w:rsid w:val="00E13C96"/>
    <w:rsid w:val="00E13F2F"/>
    <w:rsid w:val="00E14C4B"/>
    <w:rsid w:val="00E16753"/>
    <w:rsid w:val="00E201E0"/>
    <w:rsid w:val="00E24977"/>
    <w:rsid w:val="00E35AB2"/>
    <w:rsid w:val="00E409AD"/>
    <w:rsid w:val="00E428CA"/>
    <w:rsid w:val="00E43A93"/>
    <w:rsid w:val="00E453CB"/>
    <w:rsid w:val="00E55DBE"/>
    <w:rsid w:val="00E57107"/>
    <w:rsid w:val="00E5799D"/>
    <w:rsid w:val="00E60220"/>
    <w:rsid w:val="00E60345"/>
    <w:rsid w:val="00E66F2F"/>
    <w:rsid w:val="00E6725F"/>
    <w:rsid w:val="00E70235"/>
    <w:rsid w:val="00E77CDA"/>
    <w:rsid w:val="00E80CEA"/>
    <w:rsid w:val="00E81867"/>
    <w:rsid w:val="00E82194"/>
    <w:rsid w:val="00E8252D"/>
    <w:rsid w:val="00E83BD7"/>
    <w:rsid w:val="00E871AC"/>
    <w:rsid w:val="00E87E5A"/>
    <w:rsid w:val="00E90D87"/>
    <w:rsid w:val="00E93125"/>
    <w:rsid w:val="00E9729E"/>
    <w:rsid w:val="00EA2B73"/>
    <w:rsid w:val="00EA4C20"/>
    <w:rsid w:val="00EA5DD5"/>
    <w:rsid w:val="00EA7DEF"/>
    <w:rsid w:val="00EB0D62"/>
    <w:rsid w:val="00EB1C36"/>
    <w:rsid w:val="00EC0519"/>
    <w:rsid w:val="00EC3320"/>
    <w:rsid w:val="00EC55CC"/>
    <w:rsid w:val="00EC70E7"/>
    <w:rsid w:val="00ED4571"/>
    <w:rsid w:val="00ED65C3"/>
    <w:rsid w:val="00EE028C"/>
    <w:rsid w:val="00EE15ED"/>
    <w:rsid w:val="00EE2802"/>
    <w:rsid w:val="00EE3F0B"/>
    <w:rsid w:val="00EE4FCC"/>
    <w:rsid w:val="00EE705D"/>
    <w:rsid w:val="00EF1658"/>
    <w:rsid w:val="00EF487D"/>
    <w:rsid w:val="00EF586D"/>
    <w:rsid w:val="00EF72A4"/>
    <w:rsid w:val="00EF7B46"/>
    <w:rsid w:val="00EF7DA8"/>
    <w:rsid w:val="00F015B4"/>
    <w:rsid w:val="00F04FA0"/>
    <w:rsid w:val="00F11BFE"/>
    <w:rsid w:val="00F16CF7"/>
    <w:rsid w:val="00F16FB6"/>
    <w:rsid w:val="00F220E5"/>
    <w:rsid w:val="00F25264"/>
    <w:rsid w:val="00F32A5A"/>
    <w:rsid w:val="00F35F3E"/>
    <w:rsid w:val="00F3674C"/>
    <w:rsid w:val="00F36975"/>
    <w:rsid w:val="00F4188D"/>
    <w:rsid w:val="00F43AE6"/>
    <w:rsid w:val="00F457F6"/>
    <w:rsid w:val="00F4702F"/>
    <w:rsid w:val="00F4731A"/>
    <w:rsid w:val="00F55E4F"/>
    <w:rsid w:val="00F57715"/>
    <w:rsid w:val="00F60E47"/>
    <w:rsid w:val="00F62E24"/>
    <w:rsid w:val="00F676C8"/>
    <w:rsid w:val="00F70282"/>
    <w:rsid w:val="00F70EAD"/>
    <w:rsid w:val="00F73426"/>
    <w:rsid w:val="00F74CF8"/>
    <w:rsid w:val="00F775D4"/>
    <w:rsid w:val="00F8060C"/>
    <w:rsid w:val="00F83F70"/>
    <w:rsid w:val="00F8573E"/>
    <w:rsid w:val="00F90443"/>
    <w:rsid w:val="00F978DE"/>
    <w:rsid w:val="00F97F65"/>
    <w:rsid w:val="00FA1961"/>
    <w:rsid w:val="00FA6E76"/>
    <w:rsid w:val="00FB2D37"/>
    <w:rsid w:val="00FC2465"/>
    <w:rsid w:val="00FC4F06"/>
    <w:rsid w:val="00FC517E"/>
    <w:rsid w:val="00FD0F26"/>
    <w:rsid w:val="00FD23C2"/>
    <w:rsid w:val="00FD364E"/>
    <w:rsid w:val="00FD4735"/>
    <w:rsid w:val="00FD7838"/>
    <w:rsid w:val="00FE0C7D"/>
    <w:rsid w:val="00FE2775"/>
    <w:rsid w:val="00FE39C6"/>
    <w:rsid w:val="00FE5E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46D16623"/>
  <w15:docId w15:val="{0795B8B2-F614-43DE-B6B1-34045B22E3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61319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CE05F7"/>
    <w:pPr>
      <w:keepNext/>
      <w:keepLines/>
      <w:spacing w:before="240" w:after="0"/>
      <w:ind w:left="708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07231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A291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6131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C61319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C613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61319"/>
  </w:style>
  <w:style w:type="paragraph" w:styleId="a7">
    <w:name w:val="footer"/>
    <w:basedOn w:val="a"/>
    <w:link w:val="a8"/>
    <w:uiPriority w:val="99"/>
    <w:unhideWhenUsed/>
    <w:rsid w:val="0007573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75739"/>
  </w:style>
  <w:style w:type="character" w:customStyle="1" w:styleId="10">
    <w:name w:val="Заголовок 1 Знак"/>
    <w:basedOn w:val="a0"/>
    <w:link w:val="1"/>
    <w:uiPriority w:val="9"/>
    <w:rsid w:val="00CE05F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0723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9">
    <w:name w:val="Hyperlink"/>
    <w:basedOn w:val="a0"/>
    <w:uiPriority w:val="99"/>
    <w:unhideWhenUsed/>
    <w:rsid w:val="00007231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uiPriority w:val="34"/>
    <w:qFormat/>
    <w:rsid w:val="001C2BB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7E2734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TOC Heading"/>
    <w:basedOn w:val="1"/>
    <w:next w:val="a"/>
    <w:uiPriority w:val="39"/>
    <w:unhideWhenUsed/>
    <w:qFormat/>
    <w:rsid w:val="004C1C1F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4C1C1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4C1C1F"/>
    <w:pPr>
      <w:spacing w:after="100"/>
      <w:ind w:left="220"/>
    </w:p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805A34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3C348C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next w:val="a3"/>
    <w:uiPriority w:val="59"/>
    <w:rsid w:val="00CB06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0A3553"/>
  </w:style>
  <w:style w:type="character" w:customStyle="1" w:styleId="30">
    <w:name w:val="Заголовок 3 Знак"/>
    <w:basedOn w:val="a0"/>
    <w:link w:val="3"/>
    <w:uiPriority w:val="9"/>
    <w:rsid w:val="007A291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d">
    <w:name w:val="Normal (Web)"/>
    <w:basedOn w:val="a"/>
    <w:uiPriority w:val="99"/>
    <w:semiHidden/>
    <w:unhideWhenUsed/>
    <w:rsid w:val="00F7342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FollowedHyperlink"/>
    <w:basedOn w:val="a0"/>
    <w:uiPriority w:val="99"/>
    <w:semiHidden/>
    <w:unhideWhenUsed/>
    <w:rsid w:val="000B179A"/>
    <w:rPr>
      <w:color w:val="954F72" w:themeColor="followedHyperlink"/>
      <w:u w:val="single"/>
    </w:rPr>
  </w:style>
  <w:style w:type="paragraph" w:styleId="af">
    <w:name w:val="Title"/>
    <w:aliases w:val="Подпись к рисунку"/>
    <w:basedOn w:val="a"/>
    <w:next w:val="a"/>
    <w:link w:val="af0"/>
    <w:qFormat/>
    <w:rsid w:val="00CD555B"/>
    <w:pPr>
      <w:widowControl w:val="0"/>
      <w:spacing w:before="280" w:after="280" w:line="240" w:lineRule="auto"/>
      <w:ind w:firstLine="709"/>
      <w:jc w:val="center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af0">
    <w:name w:val="Заголовок Знак"/>
    <w:aliases w:val="Подпись к рисунку Знак"/>
    <w:basedOn w:val="a0"/>
    <w:link w:val="af"/>
    <w:rsid w:val="00CD555B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af1">
    <w:name w:val="Subtitle"/>
    <w:aliases w:val="Подпись к таблице"/>
    <w:basedOn w:val="a"/>
    <w:next w:val="a"/>
    <w:link w:val="af2"/>
    <w:qFormat/>
    <w:rsid w:val="006143D0"/>
    <w:pPr>
      <w:widowControl w:val="0"/>
      <w:numPr>
        <w:ilvl w:val="1"/>
      </w:numPr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af2">
    <w:name w:val="Подзаголовок Знак"/>
    <w:aliases w:val="Подпись к таблице Знак"/>
    <w:basedOn w:val="a0"/>
    <w:link w:val="af1"/>
    <w:rsid w:val="006143D0"/>
    <w:rPr>
      <w:rFonts w:ascii="Times New Roman" w:eastAsiaTheme="majorEastAsia" w:hAnsi="Times New Roman" w:cstheme="majorBidi"/>
      <w:iCs/>
      <w:sz w:val="28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94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39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54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73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2846545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893514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759371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745832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204702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923850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33879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99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1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15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2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227559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07123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316724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109247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273717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413880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29201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5.bin"/><Relationship Id="rId21" Type="http://schemas.openxmlformats.org/officeDocument/2006/relationships/image" Target="media/image10.wmf"/><Relationship Id="rId42" Type="http://schemas.openxmlformats.org/officeDocument/2006/relationships/image" Target="media/image23.png"/><Relationship Id="rId47" Type="http://schemas.openxmlformats.org/officeDocument/2006/relationships/image" Target="media/image27.jpg"/><Relationship Id="rId63" Type="http://schemas.openxmlformats.org/officeDocument/2006/relationships/image" Target="media/image42.jpg"/><Relationship Id="rId68" Type="http://schemas.openxmlformats.org/officeDocument/2006/relationships/image" Target="media/image47.png"/><Relationship Id="rId16" Type="http://schemas.openxmlformats.org/officeDocument/2006/relationships/oleObject" Target="embeddings/Microsoft_Visio_2003-2010_Drawing.vsd"/><Relationship Id="rId11" Type="http://schemas.openxmlformats.org/officeDocument/2006/relationships/image" Target="media/image3.jpeg"/><Relationship Id="rId32" Type="http://schemas.openxmlformats.org/officeDocument/2006/relationships/oleObject" Target="embeddings/oleObject8.bin"/><Relationship Id="rId37" Type="http://schemas.openxmlformats.org/officeDocument/2006/relationships/image" Target="media/image18.png"/><Relationship Id="rId53" Type="http://schemas.openxmlformats.org/officeDocument/2006/relationships/image" Target="media/image32.png"/><Relationship Id="rId58" Type="http://schemas.openxmlformats.org/officeDocument/2006/relationships/image" Target="media/image37.jpg"/><Relationship Id="rId74" Type="http://schemas.openxmlformats.org/officeDocument/2006/relationships/image" Target="media/image53.jpg"/><Relationship Id="rId79" Type="http://schemas.openxmlformats.org/officeDocument/2006/relationships/header" Target="header1.xml"/><Relationship Id="rId5" Type="http://schemas.openxmlformats.org/officeDocument/2006/relationships/webSettings" Target="webSettings.xml"/><Relationship Id="rId61" Type="http://schemas.openxmlformats.org/officeDocument/2006/relationships/image" Target="media/image40.jpg"/><Relationship Id="rId82" Type="http://schemas.openxmlformats.org/officeDocument/2006/relationships/fontTable" Target="fontTable.xml"/><Relationship Id="rId19" Type="http://schemas.openxmlformats.org/officeDocument/2006/relationships/image" Target="media/image9.wmf"/><Relationship Id="rId14" Type="http://schemas.openxmlformats.org/officeDocument/2006/relationships/image" Target="media/image6.png"/><Relationship Id="rId22" Type="http://schemas.openxmlformats.org/officeDocument/2006/relationships/oleObject" Target="embeddings/oleObject3.bin"/><Relationship Id="rId27" Type="http://schemas.openxmlformats.org/officeDocument/2006/relationships/image" Target="media/image13.wmf"/><Relationship Id="rId30" Type="http://schemas.openxmlformats.org/officeDocument/2006/relationships/oleObject" Target="embeddings/oleObject7.bin"/><Relationship Id="rId35" Type="http://schemas.openxmlformats.org/officeDocument/2006/relationships/image" Target="media/image17.wmf"/><Relationship Id="rId43" Type="http://schemas.openxmlformats.org/officeDocument/2006/relationships/image" Target="media/image24.png"/><Relationship Id="rId48" Type="http://schemas.openxmlformats.org/officeDocument/2006/relationships/image" Target="media/image28.png"/><Relationship Id="rId56" Type="http://schemas.openxmlformats.org/officeDocument/2006/relationships/image" Target="media/image35.png"/><Relationship Id="rId64" Type="http://schemas.openxmlformats.org/officeDocument/2006/relationships/image" Target="media/image43.jpg"/><Relationship Id="rId69" Type="http://schemas.openxmlformats.org/officeDocument/2006/relationships/image" Target="media/image48.png"/><Relationship Id="rId77" Type="http://schemas.openxmlformats.org/officeDocument/2006/relationships/image" Target="media/image56.png"/><Relationship Id="rId8" Type="http://schemas.openxmlformats.org/officeDocument/2006/relationships/image" Target="media/image1.gif"/><Relationship Id="rId51" Type="http://schemas.openxmlformats.org/officeDocument/2006/relationships/image" Target="media/image30.png"/><Relationship Id="rId72" Type="http://schemas.openxmlformats.org/officeDocument/2006/relationships/image" Target="media/image51.png"/><Relationship Id="rId80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4.jp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image" Target="media/image19.png"/><Relationship Id="rId46" Type="http://schemas.openxmlformats.org/officeDocument/2006/relationships/package" Target="embeddings/Microsoft_Visio_Drawing1.vsdx"/><Relationship Id="rId59" Type="http://schemas.openxmlformats.org/officeDocument/2006/relationships/image" Target="media/image38.jpg"/><Relationship Id="rId67" Type="http://schemas.openxmlformats.org/officeDocument/2006/relationships/image" Target="media/image46.jpg"/><Relationship Id="rId20" Type="http://schemas.openxmlformats.org/officeDocument/2006/relationships/oleObject" Target="embeddings/oleObject2.bin"/><Relationship Id="rId41" Type="http://schemas.openxmlformats.org/officeDocument/2006/relationships/image" Target="media/image22.png"/><Relationship Id="rId54" Type="http://schemas.openxmlformats.org/officeDocument/2006/relationships/image" Target="media/image33.png"/><Relationship Id="rId62" Type="http://schemas.openxmlformats.org/officeDocument/2006/relationships/image" Target="media/image41.jpg"/><Relationship Id="rId70" Type="http://schemas.openxmlformats.org/officeDocument/2006/relationships/image" Target="media/image49.png"/><Relationship Id="rId75" Type="http://schemas.openxmlformats.org/officeDocument/2006/relationships/image" Target="media/image54.png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1.wmf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10.bin"/><Relationship Id="rId49" Type="http://schemas.openxmlformats.org/officeDocument/2006/relationships/image" Target="media/image29.png"/><Relationship Id="rId57" Type="http://schemas.openxmlformats.org/officeDocument/2006/relationships/image" Target="media/image36.jpg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5.wmf"/><Relationship Id="rId44" Type="http://schemas.openxmlformats.org/officeDocument/2006/relationships/image" Target="media/image25.jpg"/><Relationship Id="rId52" Type="http://schemas.openxmlformats.org/officeDocument/2006/relationships/image" Target="media/image31.png"/><Relationship Id="rId60" Type="http://schemas.openxmlformats.org/officeDocument/2006/relationships/image" Target="media/image39.jpg"/><Relationship Id="rId65" Type="http://schemas.openxmlformats.org/officeDocument/2006/relationships/image" Target="media/image44.jpg"/><Relationship Id="rId73" Type="http://schemas.openxmlformats.org/officeDocument/2006/relationships/image" Target="media/image52.jpg"/><Relationship Id="rId78" Type="http://schemas.openxmlformats.org/officeDocument/2006/relationships/image" Target="media/image57.png"/><Relationship Id="rId81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5.jpg"/><Relationship Id="rId18" Type="http://schemas.openxmlformats.org/officeDocument/2006/relationships/oleObject" Target="embeddings/oleObject1.bin"/><Relationship Id="rId39" Type="http://schemas.openxmlformats.org/officeDocument/2006/relationships/image" Target="media/image20.png"/><Relationship Id="rId34" Type="http://schemas.openxmlformats.org/officeDocument/2006/relationships/oleObject" Target="embeddings/oleObject9.bin"/><Relationship Id="rId50" Type="http://schemas.microsoft.com/office/2007/relationships/hdphoto" Target="media/hdphoto1.wdp"/><Relationship Id="rId55" Type="http://schemas.openxmlformats.org/officeDocument/2006/relationships/image" Target="media/image34.png"/><Relationship Id="rId76" Type="http://schemas.openxmlformats.org/officeDocument/2006/relationships/image" Target="media/image55.png"/><Relationship Id="rId7" Type="http://schemas.openxmlformats.org/officeDocument/2006/relationships/endnotes" Target="endnotes.xml"/><Relationship Id="rId71" Type="http://schemas.openxmlformats.org/officeDocument/2006/relationships/image" Target="media/image50.png"/><Relationship Id="rId2" Type="http://schemas.openxmlformats.org/officeDocument/2006/relationships/numbering" Target="numbering.xml"/><Relationship Id="rId29" Type="http://schemas.openxmlformats.org/officeDocument/2006/relationships/image" Target="media/image14.wmf"/><Relationship Id="rId24" Type="http://schemas.openxmlformats.org/officeDocument/2006/relationships/oleObject" Target="embeddings/oleObject4.bin"/><Relationship Id="rId40" Type="http://schemas.openxmlformats.org/officeDocument/2006/relationships/image" Target="media/image21.png"/><Relationship Id="rId45" Type="http://schemas.openxmlformats.org/officeDocument/2006/relationships/image" Target="media/image26.emf"/><Relationship Id="rId66" Type="http://schemas.openxmlformats.org/officeDocument/2006/relationships/image" Target="media/image45.jp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E84593-7A2C-4A8B-A256-FC042652BD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0</TotalTime>
  <Pages>54</Pages>
  <Words>7924</Words>
  <Characters>45169</Characters>
  <Application>Microsoft Office Word</Application>
  <DocSecurity>0</DocSecurity>
  <Lines>376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29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вашков Макар</dc:creator>
  <cp:keywords>IMS-2020</cp:keywords>
  <cp:lastModifiedBy>Ксения Буданова</cp:lastModifiedBy>
  <cp:revision>500</cp:revision>
  <cp:lastPrinted>2017-12-22T12:24:00Z</cp:lastPrinted>
  <dcterms:created xsi:type="dcterms:W3CDTF">2020-12-16T21:43:00Z</dcterms:created>
  <dcterms:modified xsi:type="dcterms:W3CDTF">2021-12-21T22:28:00Z</dcterms:modified>
</cp:coreProperties>
</file>